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331647" w:rsidRDefault="00331647">
                                      <w:pPr>
                                        <w:pStyle w:val="NoSpacing"/>
                                        <w:spacing w:before="120"/>
                                        <w:jc w:val="center"/>
                                        <w:rPr>
                                          <w:color w:val="FFFFFF" w:themeColor="background1"/>
                                        </w:rPr>
                                      </w:pPr>
                                      <w:r>
                                        <w:rPr>
                                          <w:color w:val="FFFFFF" w:themeColor="background1"/>
                                        </w:rPr>
                                        <w:t>Kieran Abelen</w:t>
                                      </w:r>
                                    </w:p>
                                  </w:sdtContent>
                                </w:sdt>
                                <w:p w14:paraId="1039A215" w14:textId="51DA6396" w:rsidR="00331647" w:rsidRDefault="0033164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331647" w:rsidRDefault="00331647">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331647" w:rsidRDefault="00331647">
                                <w:pPr>
                                  <w:pStyle w:val="NoSpacing"/>
                                  <w:spacing w:before="120"/>
                                  <w:jc w:val="center"/>
                                  <w:rPr>
                                    <w:color w:val="FFFFFF" w:themeColor="background1"/>
                                  </w:rPr>
                                </w:pPr>
                                <w:r>
                                  <w:rPr>
                                    <w:color w:val="FFFFFF" w:themeColor="background1"/>
                                  </w:rPr>
                                  <w:t>Kieran Abelen</w:t>
                                </w:r>
                              </w:p>
                            </w:sdtContent>
                          </w:sdt>
                          <w:p w14:paraId="1039A215" w14:textId="51DA6396" w:rsidR="00331647" w:rsidRDefault="0033164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331647" w:rsidRDefault="00331647">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5AE9C8DA" w14:textId="675DF13A" w:rsidR="00331647" w:rsidRDefault="00050914">
          <w:pPr>
            <w:pStyle w:val="TOC1"/>
            <w:tabs>
              <w:tab w:val="right" w:leader="dot" w:pos="9016"/>
            </w:tabs>
            <w:rPr>
              <w:noProof/>
              <w:sz w:val="22"/>
              <w:szCs w:val="22"/>
            </w:rPr>
          </w:pPr>
          <w:r>
            <w:fldChar w:fldCharType="begin"/>
          </w:r>
          <w:r>
            <w:instrText xml:space="preserve"> TOC \o "1-3" \h \z \u </w:instrText>
          </w:r>
          <w:r>
            <w:fldChar w:fldCharType="separate"/>
          </w:r>
          <w:hyperlink w:anchor="_Toc54798465" w:history="1">
            <w:r w:rsidR="00331647" w:rsidRPr="00786749">
              <w:rPr>
                <w:rStyle w:val="Hyperlink"/>
                <w:noProof/>
                <w:lang w:val="en-US"/>
              </w:rPr>
              <w:t>Introduction</w:t>
            </w:r>
            <w:r w:rsidR="00331647">
              <w:rPr>
                <w:noProof/>
                <w:webHidden/>
              </w:rPr>
              <w:tab/>
            </w:r>
            <w:r w:rsidR="00331647">
              <w:rPr>
                <w:noProof/>
                <w:webHidden/>
              </w:rPr>
              <w:fldChar w:fldCharType="begin"/>
            </w:r>
            <w:r w:rsidR="00331647">
              <w:rPr>
                <w:noProof/>
                <w:webHidden/>
              </w:rPr>
              <w:instrText xml:space="preserve"> PAGEREF _Toc54798465 \h </w:instrText>
            </w:r>
            <w:r w:rsidR="00331647">
              <w:rPr>
                <w:noProof/>
                <w:webHidden/>
              </w:rPr>
            </w:r>
            <w:r w:rsidR="00331647">
              <w:rPr>
                <w:noProof/>
                <w:webHidden/>
              </w:rPr>
              <w:fldChar w:fldCharType="separate"/>
            </w:r>
            <w:r w:rsidR="00331647">
              <w:rPr>
                <w:noProof/>
                <w:webHidden/>
              </w:rPr>
              <w:t>4</w:t>
            </w:r>
            <w:r w:rsidR="00331647">
              <w:rPr>
                <w:noProof/>
                <w:webHidden/>
              </w:rPr>
              <w:fldChar w:fldCharType="end"/>
            </w:r>
          </w:hyperlink>
        </w:p>
        <w:p w14:paraId="55CB2E9B" w14:textId="30FFFEF0" w:rsidR="00331647" w:rsidRDefault="00331647">
          <w:pPr>
            <w:pStyle w:val="TOC2"/>
            <w:tabs>
              <w:tab w:val="right" w:leader="dot" w:pos="9016"/>
            </w:tabs>
            <w:rPr>
              <w:noProof/>
              <w:sz w:val="22"/>
              <w:szCs w:val="22"/>
            </w:rPr>
          </w:pPr>
          <w:hyperlink w:anchor="_Toc54798466" w:history="1">
            <w:r w:rsidRPr="00786749">
              <w:rPr>
                <w:rStyle w:val="Hyperlink"/>
                <w:noProof/>
                <w:lang w:val="en-US"/>
              </w:rPr>
              <w:t>Brief</w:t>
            </w:r>
            <w:r>
              <w:rPr>
                <w:noProof/>
                <w:webHidden/>
              </w:rPr>
              <w:tab/>
            </w:r>
            <w:r>
              <w:rPr>
                <w:noProof/>
                <w:webHidden/>
              </w:rPr>
              <w:fldChar w:fldCharType="begin"/>
            </w:r>
            <w:r>
              <w:rPr>
                <w:noProof/>
                <w:webHidden/>
              </w:rPr>
              <w:instrText xml:space="preserve"> PAGEREF _Toc54798466 \h </w:instrText>
            </w:r>
            <w:r>
              <w:rPr>
                <w:noProof/>
                <w:webHidden/>
              </w:rPr>
            </w:r>
            <w:r>
              <w:rPr>
                <w:noProof/>
                <w:webHidden/>
              </w:rPr>
              <w:fldChar w:fldCharType="separate"/>
            </w:r>
            <w:r>
              <w:rPr>
                <w:noProof/>
                <w:webHidden/>
              </w:rPr>
              <w:t>4</w:t>
            </w:r>
            <w:r>
              <w:rPr>
                <w:noProof/>
                <w:webHidden/>
              </w:rPr>
              <w:fldChar w:fldCharType="end"/>
            </w:r>
          </w:hyperlink>
        </w:p>
        <w:p w14:paraId="6EC7E139" w14:textId="01A42483" w:rsidR="00331647" w:rsidRDefault="00331647">
          <w:pPr>
            <w:pStyle w:val="TOC3"/>
            <w:tabs>
              <w:tab w:val="right" w:leader="dot" w:pos="9016"/>
            </w:tabs>
            <w:rPr>
              <w:noProof/>
              <w:sz w:val="22"/>
              <w:szCs w:val="22"/>
            </w:rPr>
          </w:pPr>
          <w:hyperlink w:anchor="_Toc54798467" w:history="1">
            <w:r w:rsidRPr="00786749">
              <w:rPr>
                <w:rStyle w:val="Hyperlink"/>
                <w:noProof/>
                <w:lang w:val="en-US"/>
              </w:rPr>
              <w:t>Unity Hub</w:t>
            </w:r>
            <w:r>
              <w:rPr>
                <w:noProof/>
                <w:webHidden/>
              </w:rPr>
              <w:tab/>
            </w:r>
            <w:r>
              <w:rPr>
                <w:noProof/>
                <w:webHidden/>
              </w:rPr>
              <w:fldChar w:fldCharType="begin"/>
            </w:r>
            <w:r>
              <w:rPr>
                <w:noProof/>
                <w:webHidden/>
              </w:rPr>
              <w:instrText xml:space="preserve"> PAGEREF _Toc54798467 \h </w:instrText>
            </w:r>
            <w:r>
              <w:rPr>
                <w:noProof/>
                <w:webHidden/>
              </w:rPr>
            </w:r>
            <w:r>
              <w:rPr>
                <w:noProof/>
                <w:webHidden/>
              </w:rPr>
              <w:fldChar w:fldCharType="separate"/>
            </w:r>
            <w:r>
              <w:rPr>
                <w:noProof/>
                <w:webHidden/>
              </w:rPr>
              <w:t>4</w:t>
            </w:r>
            <w:r>
              <w:rPr>
                <w:noProof/>
                <w:webHidden/>
              </w:rPr>
              <w:fldChar w:fldCharType="end"/>
            </w:r>
          </w:hyperlink>
        </w:p>
        <w:p w14:paraId="05183DA6" w14:textId="57A414C3" w:rsidR="00331647" w:rsidRDefault="00331647">
          <w:pPr>
            <w:pStyle w:val="TOC3"/>
            <w:tabs>
              <w:tab w:val="right" w:leader="dot" w:pos="9016"/>
            </w:tabs>
            <w:rPr>
              <w:noProof/>
              <w:sz w:val="22"/>
              <w:szCs w:val="22"/>
            </w:rPr>
          </w:pPr>
          <w:hyperlink w:anchor="_Toc54798468" w:history="1">
            <w:r w:rsidRPr="00786749">
              <w:rPr>
                <w:rStyle w:val="Hyperlink"/>
                <w:noProof/>
                <w:lang w:val="en-US"/>
              </w:rPr>
              <w:t>Working with Unity</w:t>
            </w:r>
            <w:r>
              <w:rPr>
                <w:noProof/>
                <w:webHidden/>
              </w:rPr>
              <w:tab/>
            </w:r>
            <w:r>
              <w:rPr>
                <w:noProof/>
                <w:webHidden/>
              </w:rPr>
              <w:fldChar w:fldCharType="begin"/>
            </w:r>
            <w:r>
              <w:rPr>
                <w:noProof/>
                <w:webHidden/>
              </w:rPr>
              <w:instrText xml:space="preserve"> PAGEREF _Toc54798468 \h </w:instrText>
            </w:r>
            <w:r>
              <w:rPr>
                <w:noProof/>
                <w:webHidden/>
              </w:rPr>
            </w:r>
            <w:r>
              <w:rPr>
                <w:noProof/>
                <w:webHidden/>
              </w:rPr>
              <w:fldChar w:fldCharType="separate"/>
            </w:r>
            <w:r>
              <w:rPr>
                <w:noProof/>
                <w:webHidden/>
              </w:rPr>
              <w:t>4</w:t>
            </w:r>
            <w:r>
              <w:rPr>
                <w:noProof/>
                <w:webHidden/>
              </w:rPr>
              <w:fldChar w:fldCharType="end"/>
            </w:r>
          </w:hyperlink>
        </w:p>
        <w:p w14:paraId="0E01B930" w14:textId="4CD8985A" w:rsidR="00331647" w:rsidRDefault="00331647">
          <w:pPr>
            <w:pStyle w:val="TOC2"/>
            <w:tabs>
              <w:tab w:val="right" w:leader="dot" w:pos="9016"/>
            </w:tabs>
            <w:rPr>
              <w:noProof/>
              <w:sz w:val="22"/>
              <w:szCs w:val="22"/>
            </w:rPr>
          </w:pPr>
          <w:hyperlink w:anchor="_Toc54798469" w:history="1">
            <w:r w:rsidRPr="00786749">
              <w:rPr>
                <w:rStyle w:val="Hyperlink"/>
                <w:noProof/>
                <w:lang w:val="en-US"/>
              </w:rPr>
              <w:t>MoSCoW</w:t>
            </w:r>
            <w:r>
              <w:rPr>
                <w:noProof/>
                <w:webHidden/>
              </w:rPr>
              <w:tab/>
            </w:r>
            <w:r>
              <w:rPr>
                <w:noProof/>
                <w:webHidden/>
              </w:rPr>
              <w:fldChar w:fldCharType="begin"/>
            </w:r>
            <w:r>
              <w:rPr>
                <w:noProof/>
                <w:webHidden/>
              </w:rPr>
              <w:instrText xml:space="preserve"> PAGEREF _Toc54798469 \h </w:instrText>
            </w:r>
            <w:r>
              <w:rPr>
                <w:noProof/>
                <w:webHidden/>
              </w:rPr>
            </w:r>
            <w:r>
              <w:rPr>
                <w:noProof/>
                <w:webHidden/>
              </w:rPr>
              <w:fldChar w:fldCharType="separate"/>
            </w:r>
            <w:r>
              <w:rPr>
                <w:noProof/>
                <w:webHidden/>
              </w:rPr>
              <w:t>5</w:t>
            </w:r>
            <w:r>
              <w:rPr>
                <w:noProof/>
                <w:webHidden/>
              </w:rPr>
              <w:fldChar w:fldCharType="end"/>
            </w:r>
          </w:hyperlink>
        </w:p>
        <w:p w14:paraId="732A1C88" w14:textId="07F6AF8E" w:rsidR="00331647" w:rsidRDefault="00331647">
          <w:pPr>
            <w:pStyle w:val="TOC3"/>
            <w:tabs>
              <w:tab w:val="right" w:leader="dot" w:pos="9016"/>
            </w:tabs>
            <w:rPr>
              <w:noProof/>
              <w:sz w:val="22"/>
              <w:szCs w:val="22"/>
            </w:rPr>
          </w:pPr>
          <w:hyperlink w:anchor="_Toc54798470" w:history="1">
            <w:r w:rsidRPr="00786749">
              <w:rPr>
                <w:rStyle w:val="Hyperlink"/>
                <w:noProof/>
                <w:lang w:val="en-US"/>
              </w:rPr>
              <w:t>Must</w:t>
            </w:r>
            <w:r>
              <w:rPr>
                <w:noProof/>
                <w:webHidden/>
              </w:rPr>
              <w:tab/>
            </w:r>
            <w:r>
              <w:rPr>
                <w:noProof/>
                <w:webHidden/>
              </w:rPr>
              <w:fldChar w:fldCharType="begin"/>
            </w:r>
            <w:r>
              <w:rPr>
                <w:noProof/>
                <w:webHidden/>
              </w:rPr>
              <w:instrText xml:space="preserve"> PAGEREF _Toc54798470 \h </w:instrText>
            </w:r>
            <w:r>
              <w:rPr>
                <w:noProof/>
                <w:webHidden/>
              </w:rPr>
            </w:r>
            <w:r>
              <w:rPr>
                <w:noProof/>
                <w:webHidden/>
              </w:rPr>
              <w:fldChar w:fldCharType="separate"/>
            </w:r>
            <w:r>
              <w:rPr>
                <w:noProof/>
                <w:webHidden/>
              </w:rPr>
              <w:t>5</w:t>
            </w:r>
            <w:r>
              <w:rPr>
                <w:noProof/>
                <w:webHidden/>
              </w:rPr>
              <w:fldChar w:fldCharType="end"/>
            </w:r>
          </w:hyperlink>
        </w:p>
        <w:p w14:paraId="31959328" w14:textId="7FA33CA5" w:rsidR="00331647" w:rsidRDefault="00331647">
          <w:pPr>
            <w:pStyle w:val="TOC3"/>
            <w:tabs>
              <w:tab w:val="right" w:leader="dot" w:pos="9016"/>
            </w:tabs>
            <w:rPr>
              <w:noProof/>
              <w:sz w:val="22"/>
              <w:szCs w:val="22"/>
            </w:rPr>
          </w:pPr>
          <w:hyperlink w:anchor="_Toc54798471" w:history="1">
            <w:r w:rsidRPr="00786749">
              <w:rPr>
                <w:rStyle w:val="Hyperlink"/>
                <w:noProof/>
                <w:lang w:val="en-US"/>
              </w:rPr>
              <w:t>Should</w:t>
            </w:r>
            <w:r>
              <w:rPr>
                <w:noProof/>
                <w:webHidden/>
              </w:rPr>
              <w:tab/>
            </w:r>
            <w:r>
              <w:rPr>
                <w:noProof/>
                <w:webHidden/>
              </w:rPr>
              <w:fldChar w:fldCharType="begin"/>
            </w:r>
            <w:r>
              <w:rPr>
                <w:noProof/>
                <w:webHidden/>
              </w:rPr>
              <w:instrText xml:space="preserve"> PAGEREF _Toc54798471 \h </w:instrText>
            </w:r>
            <w:r>
              <w:rPr>
                <w:noProof/>
                <w:webHidden/>
              </w:rPr>
            </w:r>
            <w:r>
              <w:rPr>
                <w:noProof/>
                <w:webHidden/>
              </w:rPr>
              <w:fldChar w:fldCharType="separate"/>
            </w:r>
            <w:r>
              <w:rPr>
                <w:noProof/>
                <w:webHidden/>
              </w:rPr>
              <w:t>5</w:t>
            </w:r>
            <w:r>
              <w:rPr>
                <w:noProof/>
                <w:webHidden/>
              </w:rPr>
              <w:fldChar w:fldCharType="end"/>
            </w:r>
          </w:hyperlink>
        </w:p>
        <w:p w14:paraId="523B21D9" w14:textId="29E2B4EC" w:rsidR="00331647" w:rsidRDefault="00331647">
          <w:pPr>
            <w:pStyle w:val="TOC3"/>
            <w:tabs>
              <w:tab w:val="right" w:leader="dot" w:pos="9016"/>
            </w:tabs>
            <w:rPr>
              <w:noProof/>
              <w:sz w:val="22"/>
              <w:szCs w:val="22"/>
            </w:rPr>
          </w:pPr>
          <w:hyperlink w:anchor="_Toc54798472" w:history="1">
            <w:r w:rsidRPr="00786749">
              <w:rPr>
                <w:rStyle w:val="Hyperlink"/>
                <w:noProof/>
                <w:lang w:val="en-US"/>
              </w:rPr>
              <w:t>Could</w:t>
            </w:r>
            <w:r>
              <w:rPr>
                <w:noProof/>
                <w:webHidden/>
              </w:rPr>
              <w:tab/>
            </w:r>
            <w:r>
              <w:rPr>
                <w:noProof/>
                <w:webHidden/>
              </w:rPr>
              <w:fldChar w:fldCharType="begin"/>
            </w:r>
            <w:r>
              <w:rPr>
                <w:noProof/>
                <w:webHidden/>
              </w:rPr>
              <w:instrText xml:space="preserve"> PAGEREF _Toc54798472 \h </w:instrText>
            </w:r>
            <w:r>
              <w:rPr>
                <w:noProof/>
                <w:webHidden/>
              </w:rPr>
            </w:r>
            <w:r>
              <w:rPr>
                <w:noProof/>
                <w:webHidden/>
              </w:rPr>
              <w:fldChar w:fldCharType="separate"/>
            </w:r>
            <w:r>
              <w:rPr>
                <w:noProof/>
                <w:webHidden/>
              </w:rPr>
              <w:t>5</w:t>
            </w:r>
            <w:r>
              <w:rPr>
                <w:noProof/>
                <w:webHidden/>
              </w:rPr>
              <w:fldChar w:fldCharType="end"/>
            </w:r>
          </w:hyperlink>
        </w:p>
        <w:p w14:paraId="418E6423" w14:textId="310FF84A" w:rsidR="00331647" w:rsidRDefault="00331647">
          <w:pPr>
            <w:pStyle w:val="TOC3"/>
            <w:tabs>
              <w:tab w:val="right" w:leader="dot" w:pos="9016"/>
            </w:tabs>
            <w:rPr>
              <w:noProof/>
              <w:sz w:val="22"/>
              <w:szCs w:val="22"/>
            </w:rPr>
          </w:pPr>
          <w:hyperlink w:anchor="_Toc54798473" w:history="1">
            <w:r w:rsidRPr="00786749">
              <w:rPr>
                <w:rStyle w:val="Hyperlink"/>
                <w:noProof/>
                <w:lang w:val="en-US"/>
              </w:rPr>
              <w:t>Would</w:t>
            </w:r>
            <w:r>
              <w:rPr>
                <w:noProof/>
                <w:webHidden/>
              </w:rPr>
              <w:tab/>
            </w:r>
            <w:r>
              <w:rPr>
                <w:noProof/>
                <w:webHidden/>
              </w:rPr>
              <w:fldChar w:fldCharType="begin"/>
            </w:r>
            <w:r>
              <w:rPr>
                <w:noProof/>
                <w:webHidden/>
              </w:rPr>
              <w:instrText xml:space="preserve"> PAGEREF _Toc54798473 \h </w:instrText>
            </w:r>
            <w:r>
              <w:rPr>
                <w:noProof/>
                <w:webHidden/>
              </w:rPr>
            </w:r>
            <w:r>
              <w:rPr>
                <w:noProof/>
                <w:webHidden/>
              </w:rPr>
              <w:fldChar w:fldCharType="separate"/>
            </w:r>
            <w:r>
              <w:rPr>
                <w:noProof/>
                <w:webHidden/>
              </w:rPr>
              <w:t>5</w:t>
            </w:r>
            <w:r>
              <w:rPr>
                <w:noProof/>
                <w:webHidden/>
              </w:rPr>
              <w:fldChar w:fldCharType="end"/>
            </w:r>
          </w:hyperlink>
        </w:p>
        <w:p w14:paraId="0EA4788C" w14:textId="2128E03B" w:rsidR="00331647" w:rsidRDefault="00331647">
          <w:pPr>
            <w:pStyle w:val="TOC2"/>
            <w:tabs>
              <w:tab w:val="right" w:leader="dot" w:pos="9016"/>
            </w:tabs>
            <w:rPr>
              <w:noProof/>
              <w:sz w:val="22"/>
              <w:szCs w:val="22"/>
            </w:rPr>
          </w:pPr>
          <w:hyperlink w:anchor="_Toc54798474" w:history="1">
            <w:r w:rsidRPr="00786749">
              <w:rPr>
                <w:rStyle w:val="Hyperlink"/>
                <w:noProof/>
                <w:lang w:val="en-US"/>
              </w:rPr>
              <w:t>Naming Conventions</w:t>
            </w:r>
            <w:r>
              <w:rPr>
                <w:noProof/>
                <w:webHidden/>
              </w:rPr>
              <w:tab/>
            </w:r>
            <w:r>
              <w:rPr>
                <w:noProof/>
                <w:webHidden/>
              </w:rPr>
              <w:fldChar w:fldCharType="begin"/>
            </w:r>
            <w:r>
              <w:rPr>
                <w:noProof/>
                <w:webHidden/>
              </w:rPr>
              <w:instrText xml:space="preserve"> PAGEREF _Toc54798474 \h </w:instrText>
            </w:r>
            <w:r>
              <w:rPr>
                <w:noProof/>
                <w:webHidden/>
              </w:rPr>
            </w:r>
            <w:r>
              <w:rPr>
                <w:noProof/>
                <w:webHidden/>
              </w:rPr>
              <w:fldChar w:fldCharType="separate"/>
            </w:r>
            <w:r>
              <w:rPr>
                <w:noProof/>
                <w:webHidden/>
              </w:rPr>
              <w:t>6</w:t>
            </w:r>
            <w:r>
              <w:rPr>
                <w:noProof/>
                <w:webHidden/>
              </w:rPr>
              <w:fldChar w:fldCharType="end"/>
            </w:r>
          </w:hyperlink>
        </w:p>
        <w:p w14:paraId="56B14091" w14:textId="6BE87E04" w:rsidR="00331647" w:rsidRDefault="00331647">
          <w:pPr>
            <w:pStyle w:val="TOC1"/>
            <w:tabs>
              <w:tab w:val="right" w:leader="dot" w:pos="9016"/>
            </w:tabs>
            <w:rPr>
              <w:noProof/>
              <w:sz w:val="22"/>
              <w:szCs w:val="22"/>
            </w:rPr>
          </w:pPr>
          <w:hyperlink w:anchor="_Toc54798475" w:history="1">
            <w:r w:rsidRPr="00786749">
              <w:rPr>
                <w:rStyle w:val="Hyperlink"/>
                <w:noProof/>
                <w:lang w:val="en-US"/>
              </w:rPr>
              <w:t>Scene Assets and Code</w:t>
            </w:r>
            <w:r>
              <w:rPr>
                <w:noProof/>
                <w:webHidden/>
              </w:rPr>
              <w:tab/>
            </w:r>
            <w:r>
              <w:rPr>
                <w:noProof/>
                <w:webHidden/>
              </w:rPr>
              <w:fldChar w:fldCharType="begin"/>
            </w:r>
            <w:r>
              <w:rPr>
                <w:noProof/>
                <w:webHidden/>
              </w:rPr>
              <w:instrText xml:space="preserve"> PAGEREF _Toc54798475 \h </w:instrText>
            </w:r>
            <w:r>
              <w:rPr>
                <w:noProof/>
                <w:webHidden/>
              </w:rPr>
            </w:r>
            <w:r>
              <w:rPr>
                <w:noProof/>
                <w:webHidden/>
              </w:rPr>
              <w:fldChar w:fldCharType="separate"/>
            </w:r>
            <w:r>
              <w:rPr>
                <w:noProof/>
                <w:webHidden/>
              </w:rPr>
              <w:t>7</w:t>
            </w:r>
            <w:r>
              <w:rPr>
                <w:noProof/>
                <w:webHidden/>
              </w:rPr>
              <w:fldChar w:fldCharType="end"/>
            </w:r>
          </w:hyperlink>
        </w:p>
        <w:p w14:paraId="6906CCDF" w14:textId="2CBA7A5F" w:rsidR="00331647" w:rsidRDefault="00331647">
          <w:pPr>
            <w:pStyle w:val="TOC2"/>
            <w:tabs>
              <w:tab w:val="right" w:leader="dot" w:pos="9016"/>
            </w:tabs>
            <w:rPr>
              <w:noProof/>
              <w:sz w:val="22"/>
              <w:szCs w:val="22"/>
            </w:rPr>
          </w:pPr>
          <w:hyperlink w:anchor="_Toc54798476" w:history="1">
            <w:r w:rsidRPr="00786749">
              <w:rPr>
                <w:rStyle w:val="Hyperlink"/>
                <w:noProof/>
                <w:lang w:val="en-US"/>
              </w:rPr>
              <w:t>Brief</w:t>
            </w:r>
            <w:r>
              <w:rPr>
                <w:noProof/>
                <w:webHidden/>
              </w:rPr>
              <w:tab/>
            </w:r>
            <w:r>
              <w:rPr>
                <w:noProof/>
                <w:webHidden/>
              </w:rPr>
              <w:fldChar w:fldCharType="begin"/>
            </w:r>
            <w:r>
              <w:rPr>
                <w:noProof/>
                <w:webHidden/>
              </w:rPr>
              <w:instrText xml:space="preserve"> PAGEREF _Toc54798476 \h </w:instrText>
            </w:r>
            <w:r>
              <w:rPr>
                <w:noProof/>
                <w:webHidden/>
              </w:rPr>
            </w:r>
            <w:r>
              <w:rPr>
                <w:noProof/>
                <w:webHidden/>
              </w:rPr>
              <w:fldChar w:fldCharType="separate"/>
            </w:r>
            <w:r>
              <w:rPr>
                <w:noProof/>
                <w:webHidden/>
              </w:rPr>
              <w:t>7</w:t>
            </w:r>
            <w:r>
              <w:rPr>
                <w:noProof/>
                <w:webHidden/>
              </w:rPr>
              <w:fldChar w:fldCharType="end"/>
            </w:r>
          </w:hyperlink>
        </w:p>
        <w:p w14:paraId="44EE6AD1" w14:textId="5159E2CB" w:rsidR="00331647" w:rsidRDefault="00331647">
          <w:pPr>
            <w:pStyle w:val="TOC2"/>
            <w:tabs>
              <w:tab w:val="right" w:leader="dot" w:pos="9016"/>
            </w:tabs>
            <w:rPr>
              <w:noProof/>
              <w:sz w:val="22"/>
              <w:szCs w:val="22"/>
            </w:rPr>
          </w:pPr>
          <w:hyperlink w:anchor="_Toc54798477" w:history="1">
            <w:r w:rsidRPr="00786749">
              <w:rPr>
                <w:rStyle w:val="Hyperlink"/>
                <w:noProof/>
                <w:lang w:val="en-US"/>
              </w:rPr>
              <w:t>Binding Assets and Code</w:t>
            </w:r>
            <w:r>
              <w:rPr>
                <w:noProof/>
                <w:webHidden/>
              </w:rPr>
              <w:tab/>
            </w:r>
            <w:r>
              <w:rPr>
                <w:noProof/>
                <w:webHidden/>
              </w:rPr>
              <w:fldChar w:fldCharType="begin"/>
            </w:r>
            <w:r>
              <w:rPr>
                <w:noProof/>
                <w:webHidden/>
              </w:rPr>
              <w:instrText xml:space="preserve"> PAGEREF _Toc54798477 \h </w:instrText>
            </w:r>
            <w:r>
              <w:rPr>
                <w:noProof/>
                <w:webHidden/>
              </w:rPr>
            </w:r>
            <w:r>
              <w:rPr>
                <w:noProof/>
                <w:webHidden/>
              </w:rPr>
              <w:fldChar w:fldCharType="separate"/>
            </w:r>
            <w:r>
              <w:rPr>
                <w:noProof/>
                <w:webHidden/>
              </w:rPr>
              <w:t>7</w:t>
            </w:r>
            <w:r>
              <w:rPr>
                <w:noProof/>
                <w:webHidden/>
              </w:rPr>
              <w:fldChar w:fldCharType="end"/>
            </w:r>
          </w:hyperlink>
        </w:p>
        <w:p w14:paraId="0984ABAC" w14:textId="4241A648" w:rsidR="00331647" w:rsidRDefault="00331647">
          <w:pPr>
            <w:pStyle w:val="TOC2"/>
            <w:tabs>
              <w:tab w:val="right" w:leader="dot" w:pos="9016"/>
            </w:tabs>
            <w:rPr>
              <w:noProof/>
              <w:sz w:val="22"/>
              <w:szCs w:val="22"/>
            </w:rPr>
          </w:pPr>
          <w:hyperlink w:anchor="_Toc54798478" w:history="1">
            <w:r w:rsidRPr="00786749">
              <w:rPr>
                <w:rStyle w:val="Hyperlink"/>
                <w:noProof/>
                <w:lang w:val="en-US"/>
              </w:rPr>
              <w:t>Clickable</w:t>
            </w:r>
            <w:r>
              <w:rPr>
                <w:noProof/>
                <w:webHidden/>
              </w:rPr>
              <w:tab/>
            </w:r>
            <w:r>
              <w:rPr>
                <w:noProof/>
                <w:webHidden/>
              </w:rPr>
              <w:fldChar w:fldCharType="begin"/>
            </w:r>
            <w:r>
              <w:rPr>
                <w:noProof/>
                <w:webHidden/>
              </w:rPr>
              <w:instrText xml:space="preserve"> PAGEREF _Toc54798478 \h </w:instrText>
            </w:r>
            <w:r>
              <w:rPr>
                <w:noProof/>
                <w:webHidden/>
              </w:rPr>
            </w:r>
            <w:r>
              <w:rPr>
                <w:noProof/>
                <w:webHidden/>
              </w:rPr>
              <w:fldChar w:fldCharType="separate"/>
            </w:r>
            <w:r>
              <w:rPr>
                <w:noProof/>
                <w:webHidden/>
              </w:rPr>
              <w:t>7</w:t>
            </w:r>
            <w:r>
              <w:rPr>
                <w:noProof/>
                <w:webHidden/>
              </w:rPr>
              <w:fldChar w:fldCharType="end"/>
            </w:r>
          </w:hyperlink>
        </w:p>
        <w:p w14:paraId="41BA8D7F" w14:textId="36E2EF6E" w:rsidR="00331647" w:rsidRDefault="00331647">
          <w:pPr>
            <w:pStyle w:val="TOC1"/>
            <w:tabs>
              <w:tab w:val="right" w:leader="dot" w:pos="9016"/>
            </w:tabs>
            <w:rPr>
              <w:noProof/>
              <w:sz w:val="22"/>
              <w:szCs w:val="22"/>
            </w:rPr>
          </w:pPr>
          <w:hyperlink w:anchor="_Toc54798479" w:history="1">
            <w:r w:rsidRPr="00786749">
              <w:rPr>
                <w:rStyle w:val="Hyperlink"/>
                <w:noProof/>
                <w:lang w:val="en-US"/>
              </w:rPr>
              <w:t>Dynamic generation</w:t>
            </w:r>
            <w:r>
              <w:rPr>
                <w:noProof/>
                <w:webHidden/>
              </w:rPr>
              <w:tab/>
            </w:r>
            <w:r>
              <w:rPr>
                <w:noProof/>
                <w:webHidden/>
              </w:rPr>
              <w:fldChar w:fldCharType="begin"/>
            </w:r>
            <w:r>
              <w:rPr>
                <w:noProof/>
                <w:webHidden/>
              </w:rPr>
              <w:instrText xml:space="preserve"> PAGEREF _Toc54798479 \h </w:instrText>
            </w:r>
            <w:r>
              <w:rPr>
                <w:noProof/>
                <w:webHidden/>
              </w:rPr>
            </w:r>
            <w:r>
              <w:rPr>
                <w:noProof/>
                <w:webHidden/>
              </w:rPr>
              <w:fldChar w:fldCharType="separate"/>
            </w:r>
            <w:r>
              <w:rPr>
                <w:noProof/>
                <w:webHidden/>
              </w:rPr>
              <w:t>8</w:t>
            </w:r>
            <w:r>
              <w:rPr>
                <w:noProof/>
                <w:webHidden/>
              </w:rPr>
              <w:fldChar w:fldCharType="end"/>
            </w:r>
          </w:hyperlink>
        </w:p>
        <w:p w14:paraId="2CD31AD4" w14:textId="4674D782" w:rsidR="00331647" w:rsidRDefault="00331647">
          <w:pPr>
            <w:pStyle w:val="TOC2"/>
            <w:tabs>
              <w:tab w:val="right" w:leader="dot" w:pos="9016"/>
            </w:tabs>
            <w:rPr>
              <w:noProof/>
              <w:sz w:val="22"/>
              <w:szCs w:val="22"/>
            </w:rPr>
          </w:pPr>
          <w:hyperlink w:anchor="_Toc54798480" w:history="1">
            <w:r w:rsidRPr="00786749">
              <w:rPr>
                <w:rStyle w:val="Hyperlink"/>
                <w:noProof/>
                <w:lang w:val="en-US"/>
              </w:rPr>
              <w:t>Brief</w:t>
            </w:r>
            <w:r>
              <w:rPr>
                <w:noProof/>
                <w:webHidden/>
              </w:rPr>
              <w:tab/>
            </w:r>
            <w:r>
              <w:rPr>
                <w:noProof/>
                <w:webHidden/>
              </w:rPr>
              <w:fldChar w:fldCharType="begin"/>
            </w:r>
            <w:r>
              <w:rPr>
                <w:noProof/>
                <w:webHidden/>
              </w:rPr>
              <w:instrText xml:space="preserve"> PAGEREF _Toc54798480 \h </w:instrText>
            </w:r>
            <w:r>
              <w:rPr>
                <w:noProof/>
                <w:webHidden/>
              </w:rPr>
            </w:r>
            <w:r>
              <w:rPr>
                <w:noProof/>
                <w:webHidden/>
              </w:rPr>
              <w:fldChar w:fldCharType="separate"/>
            </w:r>
            <w:r>
              <w:rPr>
                <w:noProof/>
                <w:webHidden/>
              </w:rPr>
              <w:t>8</w:t>
            </w:r>
            <w:r>
              <w:rPr>
                <w:noProof/>
                <w:webHidden/>
              </w:rPr>
              <w:fldChar w:fldCharType="end"/>
            </w:r>
          </w:hyperlink>
        </w:p>
        <w:p w14:paraId="39B8FAC0" w14:textId="28428BA5" w:rsidR="00331647" w:rsidRDefault="00331647">
          <w:pPr>
            <w:pStyle w:val="TOC2"/>
            <w:tabs>
              <w:tab w:val="right" w:leader="dot" w:pos="9016"/>
            </w:tabs>
            <w:rPr>
              <w:noProof/>
              <w:sz w:val="22"/>
              <w:szCs w:val="22"/>
            </w:rPr>
          </w:pPr>
          <w:hyperlink w:anchor="_Toc54798481" w:history="1">
            <w:r w:rsidRPr="00786749">
              <w:rPr>
                <w:rStyle w:val="Hyperlink"/>
                <w:noProof/>
                <w:lang w:val="en-US"/>
              </w:rPr>
              <w:t>Grid and Tilemap</w:t>
            </w:r>
            <w:r>
              <w:rPr>
                <w:noProof/>
                <w:webHidden/>
              </w:rPr>
              <w:tab/>
            </w:r>
            <w:r>
              <w:rPr>
                <w:noProof/>
                <w:webHidden/>
              </w:rPr>
              <w:fldChar w:fldCharType="begin"/>
            </w:r>
            <w:r>
              <w:rPr>
                <w:noProof/>
                <w:webHidden/>
              </w:rPr>
              <w:instrText xml:space="preserve"> PAGEREF _Toc54798481 \h </w:instrText>
            </w:r>
            <w:r>
              <w:rPr>
                <w:noProof/>
                <w:webHidden/>
              </w:rPr>
            </w:r>
            <w:r>
              <w:rPr>
                <w:noProof/>
                <w:webHidden/>
              </w:rPr>
              <w:fldChar w:fldCharType="separate"/>
            </w:r>
            <w:r>
              <w:rPr>
                <w:noProof/>
                <w:webHidden/>
              </w:rPr>
              <w:t>8</w:t>
            </w:r>
            <w:r>
              <w:rPr>
                <w:noProof/>
                <w:webHidden/>
              </w:rPr>
              <w:fldChar w:fldCharType="end"/>
            </w:r>
          </w:hyperlink>
        </w:p>
        <w:p w14:paraId="08787963" w14:textId="4ACCF2EA" w:rsidR="00331647" w:rsidRDefault="00331647">
          <w:pPr>
            <w:pStyle w:val="TOC2"/>
            <w:tabs>
              <w:tab w:val="right" w:leader="dot" w:pos="9016"/>
            </w:tabs>
            <w:rPr>
              <w:noProof/>
              <w:sz w:val="22"/>
              <w:szCs w:val="22"/>
            </w:rPr>
          </w:pPr>
          <w:hyperlink w:anchor="_Toc54798482" w:history="1">
            <w:r w:rsidRPr="00786749">
              <w:rPr>
                <w:rStyle w:val="Hyperlink"/>
                <w:noProof/>
                <w:lang w:val="en-US"/>
              </w:rPr>
              <w:t>Dynamic instantiates</w:t>
            </w:r>
            <w:r>
              <w:rPr>
                <w:noProof/>
                <w:webHidden/>
              </w:rPr>
              <w:tab/>
            </w:r>
            <w:r>
              <w:rPr>
                <w:noProof/>
                <w:webHidden/>
              </w:rPr>
              <w:fldChar w:fldCharType="begin"/>
            </w:r>
            <w:r>
              <w:rPr>
                <w:noProof/>
                <w:webHidden/>
              </w:rPr>
              <w:instrText xml:space="preserve"> PAGEREF _Toc54798482 \h </w:instrText>
            </w:r>
            <w:r>
              <w:rPr>
                <w:noProof/>
                <w:webHidden/>
              </w:rPr>
            </w:r>
            <w:r>
              <w:rPr>
                <w:noProof/>
                <w:webHidden/>
              </w:rPr>
              <w:fldChar w:fldCharType="separate"/>
            </w:r>
            <w:r>
              <w:rPr>
                <w:noProof/>
                <w:webHidden/>
              </w:rPr>
              <w:t>8</w:t>
            </w:r>
            <w:r>
              <w:rPr>
                <w:noProof/>
                <w:webHidden/>
              </w:rPr>
              <w:fldChar w:fldCharType="end"/>
            </w:r>
          </w:hyperlink>
        </w:p>
        <w:p w14:paraId="10D57215" w14:textId="310CBC98" w:rsidR="00331647" w:rsidRDefault="00331647">
          <w:pPr>
            <w:pStyle w:val="TOC3"/>
            <w:tabs>
              <w:tab w:val="right" w:leader="dot" w:pos="9016"/>
            </w:tabs>
            <w:rPr>
              <w:noProof/>
              <w:sz w:val="22"/>
              <w:szCs w:val="22"/>
            </w:rPr>
          </w:pPr>
          <w:hyperlink w:anchor="_Toc54798483" w:history="1">
            <w:r w:rsidRPr="00786749">
              <w:rPr>
                <w:rStyle w:val="Hyperlink"/>
                <w:noProof/>
                <w:lang w:val="en-US"/>
              </w:rPr>
              <w:t>UI assets and Main script</w:t>
            </w:r>
            <w:r>
              <w:rPr>
                <w:noProof/>
                <w:webHidden/>
              </w:rPr>
              <w:tab/>
            </w:r>
            <w:r>
              <w:rPr>
                <w:noProof/>
                <w:webHidden/>
              </w:rPr>
              <w:fldChar w:fldCharType="begin"/>
            </w:r>
            <w:r>
              <w:rPr>
                <w:noProof/>
                <w:webHidden/>
              </w:rPr>
              <w:instrText xml:space="preserve"> PAGEREF _Toc54798483 \h </w:instrText>
            </w:r>
            <w:r>
              <w:rPr>
                <w:noProof/>
                <w:webHidden/>
              </w:rPr>
            </w:r>
            <w:r>
              <w:rPr>
                <w:noProof/>
                <w:webHidden/>
              </w:rPr>
              <w:fldChar w:fldCharType="separate"/>
            </w:r>
            <w:r>
              <w:rPr>
                <w:noProof/>
                <w:webHidden/>
              </w:rPr>
              <w:t>8</w:t>
            </w:r>
            <w:r>
              <w:rPr>
                <w:noProof/>
                <w:webHidden/>
              </w:rPr>
              <w:fldChar w:fldCharType="end"/>
            </w:r>
          </w:hyperlink>
        </w:p>
        <w:p w14:paraId="67863C0F" w14:textId="6D4782C1" w:rsidR="00331647" w:rsidRDefault="00331647">
          <w:pPr>
            <w:pStyle w:val="TOC2"/>
            <w:tabs>
              <w:tab w:val="right" w:leader="dot" w:pos="9016"/>
            </w:tabs>
            <w:rPr>
              <w:noProof/>
              <w:sz w:val="22"/>
              <w:szCs w:val="22"/>
            </w:rPr>
          </w:pPr>
          <w:hyperlink w:anchor="_Toc54798484" w:history="1">
            <w:r w:rsidRPr="00786749">
              <w:rPr>
                <w:rStyle w:val="Hyperlink"/>
                <w:noProof/>
                <w:lang w:val="en-US"/>
              </w:rPr>
              <w:t>GameObjects into Tiles into Tilemaps</w:t>
            </w:r>
            <w:r>
              <w:rPr>
                <w:noProof/>
                <w:webHidden/>
              </w:rPr>
              <w:tab/>
            </w:r>
            <w:r>
              <w:rPr>
                <w:noProof/>
                <w:webHidden/>
              </w:rPr>
              <w:fldChar w:fldCharType="begin"/>
            </w:r>
            <w:r>
              <w:rPr>
                <w:noProof/>
                <w:webHidden/>
              </w:rPr>
              <w:instrText xml:space="preserve"> PAGEREF _Toc54798484 \h </w:instrText>
            </w:r>
            <w:r>
              <w:rPr>
                <w:noProof/>
                <w:webHidden/>
              </w:rPr>
            </w:r>
            <w:r>
              <w:rPr>
                <w:noProof/>
                <w:webHidden/>
              </w:rPr>
              <w:fldChar w:fldCharType="separate"/>
            </w:r>
            <w:r>
              <w:rPr>
                <w:noProof/>
                <w:webHidden/>
              </w:rPr>
              <w:t>8</w:t>
            </w:r>
            <w:r>
              <w:rPr>
                <w:noProof/>
                <w:webHidden/>
              </w:rPr>
              <w:fldChar w:fldCharType="end"/>
            </w:r>
          </w:hyperlink>
        </w:p>
        <w:p w14:paraId="23BB00A4" w14:textId="653F392E" w:rsidR="00331647" w:rsidRDefault="00331647">
          <w:pPr>
            <w:pStyle w:val="TOC2"/>
            <w:tabs>
              <w:tab w:val="right" w:leader="dot" w:pos="9016"/>
            </w:tabs>
            <w:rPr>
              <w:noProof/>
              <w:sz w:val="22"/>
              <w:szCs w:val="22"/>
            </w:rPr>
          </w:pPr>
          <w:hyperlink w:anchor="_Toc54798485" w:history="1">
            <w:r w:rsidRPr="00786749">
              <w:rPr>
                <w:rStyle w:val="Hyperlink"/>
                <w:noProof/>
                <w:lang w:val="en-US"/>
              </w:rPr>
              <w:t>Summary</w:t>
            </w:r>
            <w:r>
              <w:rPr>
                <w:noProof/>
                <w:webHidden/>
              </w:rPr>
              <w:tab/>
            </w:r>
            <w:r>
              <w:rPr>
                <w:noProof/>
                <w:webHidden/>
              </w:rPr>
              <w:fldChar w:fldCharType="begin"/>
            </w:r>
            <w:r>
              <w:rPr>
                <w:noProof/>
                <w:webHidden/>
              </w:rPr>
              <w:instrText xml:space="preserve"> PAGEREF _Toc54798485 \h </w:instrText>
            </w:r>
            <w:r>
              <w:rPr>
                <w:noProof/>
                <w:webHidden/>
              </w:rPr>
            </w:r>
            <w:r>
              <w:rPr>
                <w:noProof/>
                <w:webHidden/>
              </w:rPr>
              <w:fldChar w:fldCharType="separate"/>
            </w:r>
            <w:r>
              <w:rPr>
                <w:noProof/>
                <w:webHidden/>
              </w:rPr>
              <w:t>9</w:t>
            </w:r>
            <w:r>
              <w:rPr>
                <w:noProof/>
                <w:webHidden/>
              </w:rPr>
              <w:fldChar w:fldCharType="end"/>
            </w:r>
          </w:hyperlink>
        </w:p>
        <w:p w14:paraId="58144A59" w14:textId="41911BFF" w:rsidR="00331647" w:rsidRDefault="00331647">
          <w:pPr>
            <w:pStyle w:val="TOC1"/>
            <w:tabs>
              <w:tab w:val="right" w:leader="dot" w:pos="9016"/>
            </w:tabs>
            <w:rPr>
              <w:noProof/>
              <w:sz w:val="22"/>
              <w:szCs w:val="22"/>
            </w:rPr>
          </w:pPr>
          <w:hyperlink w:anchor="_Toc54798486" w:history="1">
            <w:r w:rsidRPr="00786749">
              <w:rPr>
                <w:rStyle w:val="Hyperlink"/>
                <w:noProof/>
              </w:rPr>
              <w:t>Loading of the level</w:t>
            </w:r>
            <w:r>
              <w:rPr>
                <w:noProof/>
                <w:webHidden/>
              </w:rPr>
              <w:tab/>
            </w:r>
            <w:r>
              <w:rPr>
                <w:noProof/>
                <w:webHidden/>
              </w:rPr>
              <w:fldChar w:fldCharType="begin"/>
            </w:r>
            <w:r>
              <w:rPr>
                <w:noProof/>
                <w:webHidden/>
              </w:rPr>
              <w:instrText xml:space="preserve"> PAGEREF _Toc54798486 \h </w:instrText>
            </w:r>
            <w:r>
              <w:rPr>
                <w:noProof/>
                <w:webHidden/>
              </w:rPr>
            </w:r>
            <w:r>
              <w:rPr>
                <w:noProof/>
                <w:webHidden/>
              </w:rPr>
              <w:fldChar w:fldCharType="separate"/>
            </w:r>
            <w:r>
              <w:rPr>
                <w:noProof/>
                <w:webHidden/>
              </w:rPr>
              <w:t>10</w:t>
            </w:r>
            <w:r>
              <w:rPr>
                <w:noProof/>
                <w:webHidden/>
              </w:rPr>
              <w:fldChar w:fldCharType="end"/>
            </w:r>
          </w:hyperlink>
        </w:p>
        <w:p w14:paraId="1D753012" w14:textId="3F117615" w:rsidR="00331647" w:rsidRDefault="00331647">
          <w:pPr>
            <w:pStyle w:val="TOC2"/>
            <w:tabs>
              <w:tab w:val="right" w:leader="dot" w:pos="9016"/>
            </w:tabs>
            <w:rPr>
              <w:noProof/>
              <w:sz w:val="22"/>
              <w:szCs w:val="22"/>
            </w:rPr>
          </w:pPr>
          <w:hyperlink w:anchor="_Toc54798487" w:history="1">
            <w:r w:rsidRPr="00786749">
              <w:rPr>
                <w:rStyle w:val="Hyperlink"/>
                <w:noProof/>
              </w:rPr>
              <w:t>Brief</w:t>
            </w:r>
            <w:r>
              <w:rPr>
                <w:noProof/>
                <w:webHidden/>
              </w:rPr>
              <w:tab/>
            </w:r>
            <w:r>
              <w:rPr>
                <w:noProof/>
                <w:webHidden/>
              </w:rPr>
              <w:fldChar w:fldCharType="begin"/>
            </w:r>
            <w:r>
              <w:rPr>
                <w:noProof/>
                <w:webHidden/>
              </w:rPr>
              <w:instrText xml:space="preserve"> PAGEREF _Toc54798487 \h </w:instrText>
            </w:r>
            <w:r>
              <w:rPr>
                <w:noProof/>
                <w:webHidden/>
              </w:rPr>
            </w:r>
            <w:r>
              <w:rPr>
                <w:noProof/>
                <w:webHidden/>
              </w:rPr>
              <w:fldChar w:fldCharType="separate"/>
            </w:r>
            <w:r>
              <w:rPr>
                <w:noProof/>
                <w:webHidden/>
              </w:rPr>
              <w:t>10</w:t>
            </w:r>
            <w:r>
              <w:rPr>
                <w:noProof/>
                <w:webHidden/>
              </w:rPr>
              <w:fldChar w:fldCharType="end"/>
            </w:r>
          </w:hyperlink>
        </w:p>
        <w:p w14:paraId="33C1E00E" w14:textId="18B13055" w:rsidR="00331647" w:rsidRDefault="00331647">
          <w:pPr>
            <w:pStyle w:val="TOC2"/>
            <w:tabs>
              <w:tab w:val="right" w:leader="dot" w:pos="9016"/>
            </w:tabs>
            <w:rPr>
              <w:noProof/>
              <w:sz w:val="22"/>
              <w:szCs w:val="22"/>
            </w:rPr>
          </w:pPr>
          <w:hyperlink w:anchor="_Toc54798488" w:history="1">
            <w:r w:rsidRPr="00786749">
              <w:rPr>
                <w:rStyle w:val="Hyperlink"/>
                <w:noProof/>
              </w:rPr>
              <w:t>Simple storage method</w:t>
            </w:r>
            <w:r>
              <w:rPr>
                <w:noProof/>
                <w:webHidden/>
              </w:rPr>
              <w:tab/>
            </w:r>
            <w:r>
              <w:rPr>
                <w:noProof/>
                <w:webHidden/>
              </w:rPr>
              <w:fldChar w:fldCharType="begin"/>
            </w:r>
            <w:r>
              <w:rPr>
                <w:noProof/>
                <w:webHidden/>
              </w:rPr>
              <w:instrText xml:space="preserve"> PAGEREF _Toc54798488 \h </w:instrText>
            </w:r>
            <w:r>
              <w:rPr>
                <w:noProof/>
                <w:webHidden/>
              </w:rPr>
            </w:r>
            <w:r>
              <w:rPr>
                <w:noProof/>
                <w:webHidden/>
              </w:rPr>
              <w:fldChar w:fldCharType="separate"/>
            </w:r>
            <w:r>
              <w:rPr>
                <w:noProof/>
                <w:webHidden/>
              </w:rPr>
              <w:t>10</w:t>
            </w:r>
            <w:r>
              <w:rPr>
                <w:noProof/>
                <w:webHidden/>
              </w:rPr>
              <w:fldChar w:fldCharType="end"/>
            </w:r>
          </w:hyperlink>
        </w:p>
        <w:p w14:paraId="2FBD57CC" w14:textId="587715FD" w:rsidR="00331647" w:rsidRDefault="00331647">
          <w:pPr>
            <w:pStyle w:val="TOC2"/>
            <w:tabs>
              <w:tab w:val="right" w:leader="dot" w:pos="9016"/>
            </w:tabs>
            <w:rPr>
              <w:noProof/>
              <w:sz w:val="22"/>
              <w:szCs w:val="22"/>
            </w:rPr>
          </w:pPr>
          <w:hyperlink w:anchor="_Toc54798489" w:history="1">
            <w:r w:rsidRPr="00786749">
              <w:rPr>
                <w:rStyle w:val="Hyperlink"/>
                <w:noProof/>
              </w:rPr>
              <w:t>Loaded map storage</w:t>
            </w:r>
            <w:r>
              <w:rPr>
                <w:noProof/>
                <w:webHidden/>
              </w:rPr>
              <w:tab/>
            </w:r>
            <w:r>
              <w:rPr>
                <w:noProof/>
                <w:webHidden/>
              </w:rPr>
              <w:fldChar w:fldCharType="begin"/>
            </w:r>
            <w:r>
              <w:rPr>
                <w:noProof/>
                <w:webHidden/>
              </w:rPr>
              <w:instrText xml:space="preserve"> PAGEREF _Toc54798489 \h </w:instrText>
            </w:r>
            <w:r>
              <w:rPr>
                <w:noProof/>
                <w:webHidden/>
              </w:rPr>
            </w:r>
            <w:r>
              <w:rPr>
                <w:noProof/>
                <w:webHidden/>
              </w:rPr>
              <w:fldChar w:fldCharType="separate"/>
            </w:r>
            <w:r>
              <w:rPr>
                <w:noProof/>
                <w:webHidden/>
              </w:rPr>
              <w:t>10</w:t>
            </w:r>
            <w:r>
              <w:rPr>
                <w:noProof/>
                <w:webHidden/>
              </w:rPr>
              <w:fldChar w:fldCharType="end"/>
            </w:r>
          </w:hyperlink>
        </w:p>
        <w:p w14:paraId="0DDDF75E" w14:textId="1EEC5301" w:rsidR="00331647" w:rsidRDefault="00331647">
          <w:pPr>
            <w:pStyle w:val="TOC2"/>
            <w:tabs>
              <w:tab w:val="right" w:leader="dot" w:pos="9016"/>
            </w:tabs>
            <w:rPr>
              <w:noProof/>
              <w:sz w:val="22"/>
              <w:szCs w:val="22"/>
            </w:rPr>
          </w:pPr>
          <w:hyperlink w:anchor="_Toc54798490" w:history="1">
            <w:r w:rsidRPr="00786749">
              <w:rPr>
                <w:rStyle w:val="Hyperlink"/>
                <w:noProof/>
              </w:rPr>
              <w:t>Save level format</w:t>
            </w:r>
            <w:r>
              <w:rPr>
                <w:noProof/>
                <w:webHidden/>
              </w:rPr>
              <w:tab/>
            </w:r>
            <w:r>
              <w:rPr>
                <w:noProof/>
                <w:webHidden/>
              </w:rPr>
              <w:fldChar w:fldCharType="begin"/>
            </w:r>
            <w:r>
              <w:rPr>
                <w:noProof/>
                <w:webHidden/>
              </w:rPr>
              <w:instrText xml:space="preserve"> PAGEREF _Toc54798490 \h </w:instrText>
            </w:r>
            <w:r>
              <w:rPr>
                <w:noProof/>
                <w:webHidden/>
              </w:rPr>
            </w:r>
            <w:r>
              <w:rPr>
                <w:noProof/>
                <w:webHidden/>
              </w:rPr>
              <w:fldChar w:fldCharType="separate"/>
            </w:r>
            <w:r>
              <w:rPr>
                <w:noProof/>
                <w:webHidden/>
              </w:rPr>
              <w:t>11</w:t>
            </w:r>
            <w:r>
              <w:rPr>
                <w:noProof/>
                <w:webHidden/>
              </w:rPr>
              <w:fldChar w:fldCharType="end"/>
            </w:r>
          </w:hyperlink>
        </w:p>
        <w:p w14:paraId="176784DA" w14:textId="6440CCB2" w:rsidR="00331647" w:rsidRDefault="00331647">
          <w:pPr>
            <w:pStyle w:val="TOC3"/>
            <w:tabs>
              <w:tab w:val="right" w:leader="dot" w:pos="9016"/>
            </w:tabs>
            <w:rPr>
              <w:noProof/>
              <w:sz w:val="22"/>
              <w:szCs w:val="22"/>
            </w:rPr>
          </w:pPr>
          <w:hyperlink w:anchor="_Toc54798491" w:history="1">
            <w:r w:rsidRPr="00786749">
              <w:rPr>
                <w:rStyle w:val="Hyperlink"/>
                <w:noProof/>
              </w:rPr>
              <w:t>Result</w:t>
            </w:r>
            <w:r>
              <w:rPr>
                <w:noProof/>
                <w:webHidden/>
              </w:rPr>
              <w:tab/>
            </w:r>
            <w:r>
              <w:rPr>
                <w:noProof/>
                <w:webHidden/>
              </w:rPr>
              <w:fldChar w:fldCharType="begin"/>
            </w:r>
            <w:r>
              <w:rPr>
                <w:noProof/>
                <w:webHidden/>
              </w:rPr>
              <w:instrText xml:space="preserve"> PAGEREF _Toc54798491 \h </w:instrText>
            </w:r>
            <w:r>
              <w:rPr>
                <w:noProof/>
                <w:webHidden/>
              </w:rPr>
            </w:r>
            <w:r>
              <w:rPr>
                <w:noProof/>
                <w:webHidden/>
              </w:rPr>
              <w:fldChar w:fldCharType="separate"/>
            </w:r>
            <w:r>
              <w:rPr>
                <w:noProof/>
                <w:webHidden/>
              </w:rPr>
              <w:t>11</w:t>
            </w:r>
            <w:r>
              <w:rPr>
                <w:noProof/>
                <w:webHidden/>
              </w:rPr>
              <w:fldChar w:fldCharType="end"/>
            </w:r>
          </w:hyperlink>
        </w:p>
        <w:p w14:paraId="79605F68" w14:textId="3102A9FC" w:rsidR="00331647" w:rsidRDefault="00331647">
          <w:pPr>
            <w:pStyle w:val="TOC2"/>
            <w:tabs>
              <w:tab w:val="right" w:leader="dot" w:pos="9016"/>
            </w:tabs>
            <w:rPr>
              <w:noProof/>
              <w:sz w:val="22"/>
              <w:szCs w:val="22"/>
            </w:rPr>
          </w:pPr>
          <w:hyperlink w:anchor="_Toc54798492" w:history="1">
            <w:r w:rsidRPr="00786749">
              <w:rPr>
                <w:rStyle w:val="Hyperlink"/>
                <w:noProof/>
              </w:rPr>
              <w:t>Load level format</w:t>
            </w:r>
            <w:r>
              <w:rPr>
                <w:noProof/>
                <w:webHidden/>
              </w:rPr>
              <w:tab/>
            </w:r>
            <w:r>
              <w:rPr>
                <w:noProof/>
                <w:webHidden/>
              </w:rPr>
              <w:fldChar w:fldCharType="begin"/>
            </w:r>
            <w:r>
              <w:rPr>
                <w:noProof/>
                <w:webHidden/>
              </w:rPr>
              <w:instrText xml:space="preserve"> PAGEREF _Toc54798492 \h </w:instrText>
            </w:r>
            <w:r>
              <w:rPr>
                <w:noProof/>
                <w:webHidden/>
              </w:rPr>
            </w:r>
            <w:r>
              <w:rPr>
                <w:noProof/>
                <w:webHidden/>
              </w:rPr>
              <w:fldChar w:fldCharType="separate"/>
            </w:r>
            <w:r>
              <w:rPr>
                <w:noProof/>
                <w:webHidden/>
              </w:rPr>
              <w:t>11</w:t>
            </w:r>
            <w:r>
              <w:rPr>
                <w:noProof/>
                <w:webHidden/>
              </w:rPr>
              <w:fldChar w:fldCharType="end"/>
            </w:r>
          </w:hyperlink>
        </w:p>
        <w:p w14:paraId="01390C2D" w14:textId="1479CC41" w:rsidR="00331647" w:rsidRDefault="00331647">
          <w:pPr>
            <w:pStyle w:val="TOC3"/>
            <w:tabs>
              <w:tab w:val="right" w:leader="dot" w:pos="9016"/>
            </w:tabs>
            <w:rPr>
              <w:noProof/>
              <w:sz w:val="22"/>
              <w:szCs w:val="22"/>
            </w:rPr>
          </w:pPr>
          <w:hyperlink w:anchor="_Toc54798493" w:history="1">
            <w:r w:rsidRPr="00786749">
              <w:rPr>
                <w:rStyle w:val="Hyperlink"/>
                <w:noProof/>
              </w:rPr>
              <w:t>Reading the Json into the Level object</w:t>
            </w:r>
            <w:r>
              <w:rPr>
                <w:noProof/>
                <w:webHidden/>
              </w:rPr>
              <w:tab/>
            </w:r>
            <w:r>
              <w:rPr>
                <w:noProof/>
                <w:webHidden/>
              </w:rPr>
              <w:fldChar w:fldCharType="begin"/>
            </w:r>
            <w:r>
              <w:rPr>
                <w:noProof/>
                <w:webHidden/>
              </w:rPr>
              <w:instrText xml:space="preserve"> PAGEREF _Toc54798493 \h </w:instrText>
            </w:r>
            <w:r>
              <w:rPr>
                <w:noProof/>
                <w:webHidden/>
              </w:rPr>
            </w:r>
            <w:r>
              <w:rPr>
                <w:noProof/>
                <w:webHidden/>
              </w:rPr>
              <w:fldChar w:fldCharType="separate"/>
            </w:r>
            <w:r>
              <w:rPr>
                <w:noProof/>
                <w:webHidden/>
              </w:rPr>
              <w:t>12</w:t>
            </w:r>
            <w:r>
              <w:rPr>
                <w:noProof/>
                <w:webHidden/>
              </w:rPr>
              <w:fldChar w:fldCharType="end"/>
            </w:r>
          </w:hyperlink>
        </w:p>
        <w:p w14:paraId="0494C356" w14:textId="7D053E18" w:rsidR="00331647" w:rsidRDefault="00331647">
          <w:pPr>
            <w:pStyle w:val="TOC3"/>
            <w:tabs>
              <w:tab w:val="right" w:leader="dot" w:pos="9016"/>
            </w:tabs>
            <w:rPr>
              <w:noProof/>
              <w:sz w:val="22"/>
              <w:szCs w:val="22"/>
            </w:rPr>
          </w:pPr>
          <w:hyperlink w:anchor="_Toc54798494" w:history="1">
            <w:r w:rsidRPr="00786749">
              <w:rPr>
                <w:rStyle w:val="Hyperlink"/>
                <w:noProof/>
              </w:rPr>
              <w:t>Result</w:t>
            </w:r>
            <w:r>
              <w:rPr>
                <w:noProof/>
                <w:webHidden/>
              </w:rPr>
              <w:tab/>
            </w:r>
            <w:r>
              <w:rPr>
                <w:noProof/>
                <w:webHidden/>
              </w:rPr>
              <w:fldChar w:fldCharType="begin"/>
            </w:r>
            <w:r>
              <w:rPr>
                <w:noProof/>
                <w:webHidden/>
              </w:rPr>
              <w:instrText xml:space="preserve"> PAGEREF _Toc54798494 \h </w:instrText>
            </w:r>
            <w:r>
              <w:rPr>
                <w:noProof/>
                <w:webHidden/>
              </w:rPr>
            </w:r>
            <w:r>
              <w:rPr>
                <w:noProof/>
                <w:webHidden/>
              </w:rPr>
              <w:fldChar w:fldCharType="separate"/>
            </w:r>
            <w:r>
              <w:rPr>
                <w:noProof/>
                <w:webHidden/>
              </w:rPr>
              <w:t>12</w:t>
            </w:r>
            <w:r>
              <w:rPr>
                <w:noProof/>
                <w:webHidden/>
              </w:rPr>
              <w:fldChar w:fldCharType="end"/>
            </w:r>
          </w:hyperlink>
        </w:p>
        <w:p w14:paraId="5A167B6E" w14:textId="11BD9481" w:rsidR="00331647" w:rsidRDefault="00331647">
          <w:pPr>
            <w:pStyle w:val="TOC2"/>
            <w:tabs>
              <w:tab w:val="right" w:leader="dot" w:pos="9016"/>
            </w:tabs>
            <w:rPr>
              <w:noProof/>
              <w:sz w:val="22"/>
              <w:szCs w:val="22"/>
            </w:rPr>
          </w:pPr>
          <w:hyperlink w:anchor="_Toc54798495" w:history="1">
            <w:r w:rsidRPr="00786749">
              <w:rPr>
                <w:rStyle w:val="Hyperlink"/>
                <w:noProof/>
              </w:rPr>
              <w:t>Loading Json Format</w:t>
            </w:r>
            <w:r>
              <w:rPr>
                <w:noProof/>
                <w:webHidden/>
              </w:rPr>
              <w:tab/>
            </w:r>
            <w:r>
              <w:rPr>
                <w:noProof/>
                <w:webHidden/>
              </w:rPr>
              <w:fldChar w:fldCharType="begin"/>
            </w:r>
            <w:r>
              <w:rPr>
                <w:noProof/>
                <w:webHidden/>
              </w:rPr>
              <w:instrText xml:space="preserve"> PAGEREF _Toc54798495 \h </w:instrText>
            </w:r>
            <w:r>
              <w:rPr>
                <w:noProof/>
                <w:webHidden/>
              </w:rPr>
            </w:r>
            <w:r>
              <w:rPr>
                <w:noProof/>
                <w:webHidden/>
              </w:rPr>
              <w:fldChar w:fldCharType="separate"/>
            </w:r>
            <w:r>
              <w:rPr>
                <w:noProof/>
                <w:webHidden/>
              </w:rPr>
              <w:t>12</w:t>
            </w:r>
            <w:r>
              <w:rPr>
                <w:noProof/>
                <w:webHidden/>
              </w:rPr>
              <w:fldChar w:fldCharType="end"/>
            </w:r>
          </w:hyperlink>
        </w:p>
        <w:p w14:paraId="2B8A1159" w14:textId="04C47D73" w:rsidR="00331647" w:rsidRDefault="00331647">
          <w:pPr>
            <w:pStyle w:val="TOC3"/>
            <w:tabs>
              <w:tab w:val="right" w:leader="dot" w:pos="9016"/>
            </w:tabs>
            <w:rPr>
              <w:noProof/>
              <w:sz w:val="22"/>
              <w:szCs w:val="22"/>
            </w:rPr>
          </w:pPr>
          <w:hyperlink w:anchor="_Toc54798496" w:history="1">
            <w:r w:rsidRPr="00786749">
              <w:rPr>
                <w:rStyle w:val="Hyperlink"/>
                <w:noProof/>
              </w:rPr>
              <w:t>Result</w:t>
            </w:r>
            <w:r>
              <w:rPr>
                <w:noProof/>
                <w:webHidden/>
              </w:rPr>
              <w:tab/>
            </w:r>
            <w:r>
              <w:rPr>
                <w:noProof/>
                <w:webHidden/>
              </w:rPr>
              <w:fldChar w:fldCharType="begin"/>
            </w:r>
            <w:r>
              <w:rPr>
                <w:noProof/>
                <w:webHidden/>
              </w:rPr>
              <w:instrText xml:space="preserve"> PAGEREF _Toc54798496 \h </w:instrText>
            </w:r>
            <w:r>
              <w:rPr>
                <w:noProof/>
                <w:webHidden/>
              </w:rPr>
            </w:r>
            <w:r>
              <w:rPr>
                <w:noProof/>
                <w:webHidden/>
              </w:rPr>
              <w:fldChar w:fldCharType="separate"/>
            </w:r>
            <w:r>
              <w:rPr>
                <w:noProof/>
                <w:webHidden/>
              </w:rPr>
              <w:t>12</w:t>
            </w:r>
            <w:r>
              <w:rPr>
                <w:noProof/>
                <w:webHidden/>
              </w:rPr>
              <w:fldChar w:fldCharType="end"/>
            </w:r>
          </w:hyperlink>
        </w:p>
        <w:p w14:paraId="6AC84A83" w14:textId="68831F2B" w:rsidR="00331647" w:rsidRDefault="00331647">
          <w:pPr>
            <w:pStyle w:val="TOC1"/>
            <w:tabs>
              <w:tab w:val="right" w:leader="dot" w:pos="9016"/>
            </w:tabs>
            <w:rPr>
              <w:noProof/>
              <w:sz w:val="22"/>
              <w:szCs w:val="22"/>
            </w:rPr>
          </w:pPr>
          <w:hyperlink w:anchor="_Toc54798497" w:history="1">
            <w:r w:rsidRPr="00786749">
              <w:rPr>
                <w:rStyle w:val="Hyperlink"/>
                <w:noProof/>
              </w:rPr>
              <w:t>Selecting correct tile</w:t>
            </w:r>
            <w:r>
              <w:rPr>
                <w:noProof/>
                <w:webHidden/>
              </w:rPr>
              <w:tab/>
            </w:r>
            <w:r>
              <w:rPr>
                <w:noProof/>
                <w:webHidden/>
              </w:rPr>
              <w:fldChar w:fldCharType="begin"/>
            </w:r>
            <w:r>
              <w:rPr>
                <w:noProof/>
                <w:webHidden/>
              </w:rPr>
              <w:instrText xml:space="preserve"> PAGEREF _Toc54798497 \h </w:instrText>
            </w:r>
            <w:r>
              <w:rPr>
                <w:noProof/>
                <w:webHidden/>
              </w:rPr>
            </w:r>
            <w:r>
              <w:rPr>
                <w:noProof/>
                <w:webHidden/>
              </w:rPr>
              <w:fldChar w:fldCharType="separate"/>
            </w:r>
            <w:r>
              <w:rPr>
                <w:noProof/>
                <w:webHidden/>
              </w:rPr>
              <w:t>13</w:t>
            </w:r>
            <w:r>
              <w:rPr>
                <w:noProof/>
                <w:webHidden/>
              </w:rPr>
              <w:fldChar w:fldCharType="end"/>
            </w:r>
          </w:hyperlink>
        </w:p>
        <w:p w14:paraId="20DF72DC" w14:textId="19124C21" w:rsidR="00331647" w:rsidRDefault="00331647">
          <w:pPr>
            <w:pStyle w:val="TOC2"/>
            <w:tabs>
              <w:tab w:val="right" w:leader="dot" w:pos="9016"/>
            </w:tabs>
            <w:rPr>
              <w:noProof/>
              <w:sz w:val="22"/>
              <w:szCs w:val="22"/>
            </w:rPr>
          </w:pPr>
          <w:hyperlink w:anchor="_Toc54798498" w:history="1">
            <w:r w:rsidRPr="00786749">
              <w:rPr>
                <w:rStyle w:val="Hyperlink"/>
                <w:noProof/>
              </w:rPr>
              <w:t>Brief</w:t>
            </w:r>
            <w:r>
              <w:rPr>
                <w:noProof/>
                <w:webHidden/>
              </w:rPr>
              <w:tab/>
            </w:r>
            <w:r>
              <w:rPr>
                <w:noProof/>
                <w:webHidden/>
              </w:rPr>
              <w:fldChar w:fldCharType="begin"/>
            </w:r>
            <w:r>
              <w:rPr>
                <w:noProof/>
                <w:webHidden/>
              </w:rPr>
              <w:instrText xml:space="preserve"> PAGEREF _Toc54798498 \h </w:instrText>
            </w:r>
            <w:r>
              <w:rPr>
                <w:noProof/>
                <w:webHidden/>
              </w:rPr>
            </w:r>
            <w:r>
              <w:rPr>
                <w:noProof/>
                <w:webHidden/>
              </w:rPr>
              <w:fldChar w:fldCharType="separate"/>
            </w:r>
            <w:r>
              <w:rPr>
                <w:noProof/>
                <w:webHidden/>
              </w:rPr>
              <w:t>13</w:t>
            </w:r>
            <w:r>
              <w:rPr>
                <w:noProof/>
                <w:webHidden/>
              </w:rPr>
              <w:fldChar w:fldCharType="end"/>
            </w:r>
          </w:hyperlink>
        </w:p>
        <w:p w14:paraId="374631B9" w14:textId="1DB1CFA5" w:rsidR="00331647" w:rsidRDefault="00331647">
          <w:pPr>
            <w:pStyle w:val="TOC2"/>
            <w:tabs>
              <w:tab w:val="right" w:leader="dot" w:pos="9016"/>
            </w:tabs>
            <w:rPr>
              <w:noProof/>
              <w:sz w:val="22"/>
              <w:szCs w:val="22"/>
            </w:rPr>
          </w:pPr>
          <w:hyperlink w:anchor="_Toc54798499" w:history="1">
            <w:r w:rsidRPr="00786749">
              <w:rPr>
                <w:rStyle w:val="Hyperlink"/>
                <w:noProof/>
              </w:rPr>
              <w:t>Selected tile stored into level</w:t>
            </w:r>
            <w:r>
              <w:rPr>
                <w:noProof/>
                <w:webHidden/>
              </w:rPr>
              <w:tab/>
            </w:r>
            <w:r>
              <w:rPr>
                <w:noProof/>
                <w:webHidden/>
              </w:rPr>
              <w:fldChar w:fldCharType="begin"/>
            </w:r>
            <w:r>
              <w:rPr>
                <w:noProof/>
                <w:webHidden/>
              </w:rPr>
              <w:instrText xml:space="preserve"> PAGEREF _Toc54798499 \h </w:instrText>
            </w:r>
            <w:r>
              <w:rPr>
                <w:noProof/>
                <w:webHidden/>
              </w:rPr>
            </w:r>
            <w:r>
              <w:rPr>
                <w:noProof/>
                <w:webHidden/>
              </w:rPr>
              <w:fldChar w:fldCharType="separate"/>
            </w:r>
            <w:r>
              <w:rPr>
                <w:noProof/>
                <w:webHidden/>
              </w:rPr>
              <w:t>13</w:t>
            </w:r>
            <w:r>
              <w:rPr>
                <w:noProof/>
                <w:webHidden/>
              </w:rPr>
              <w:fldChar w:fldCharType="end"/>
            </w:r>
          </w:hyperlink>
        </w:p>
        <w:p w14:paraId="1AEE4AD8" w14:textId="53B4FA4E" w:rsidR="00331647" w:rsidRDefault="00331647">
          <w:pPr>
            <w:pStyle w:val="TOC3"/>
            <w:tabs>
              <w:tab w:val="right" w:leader="dot" w:pos="9016"/>
            </w:tabs>
            <w:rPr>
              <w:noProof/>
              <w:sz w:val="22"/>
              <w:szCs w:val="22"/>
            </w:rPr>
          </w:pPr>
          <w:hyperlink w:anchor="_Toc54798500" w:history="1">
            <w:r w:rsidRPr="00786749">
              <w:rPr>
                <w:rStyle w:val="Hyperlink"/>
                <w:noProof/>
              </w:rPr>
              <w:t>Result</w:t>
            </w:r>
            <w:r>
              <w:rPr>
                <w:noProof/>
                <w:webHidden/>
              </w:rPr>
              <w:tab/>
            </w:r>
            <w:r>
              <w:rPr>
                <w:noProof/>
                <w:webHidden/>
              </w:rPr>
              <w:fldChar w:fldCharType="begin"/>
            </w:r>
            <w:r>
              <w:rPr>
                <w:noProof/>
                <w:webHidden/>
              </w:rPr>
              <w:instrText xml:space="preserve"> PAGEREF _Toc54798500 \h </w:instrText>
            </w:r>
            <w:r>
              <w:rPr>
                <w:noProof/>
                <w:webHidden/>
              </w:rPr>
            </w:r>
            <w:r>
              <w:rPr>
                <w:noProof/>
                <w:webHidden/>
              </w:rPr>
              <w:fldChar w:fldCharType="separate"/>
            </w:r>
            <w:r>
              <w:rPr>
                <w:noProof/>
                <w:webHidden/>
              </w:rPr>
              <w:t>13</w:t>
            </w:r>
            <w:r>
              <w:rPr>
                <w:noProof/>
                <w:webHidden/>
              </w:rPr>
              <w:fldChar w:fldCharType="end"/>
            </w:r>
          </w:hyperlink>
        </w:p>
        <w:p w14:paraId="42BA02A1" w14:textId="5D2C8794" w:rsidR="00331647" w:rsidRDefault="00331647">
          <w:pPr>
            <w:pStyle w:val="TOC2"/>
            <w:tabs>
              <w:tab w:val="right" w:leader="dot" w:pos="9016"/>
            </w:tabs>
            <w:rPr>
              <w:noProof/>
              <w:sz w:val="22"/>
              <w:szCs w:val="22"/>
            </w:rPr>
          </w:pPr>
          <w:hyperlink w:anchor="_Toc54798501" w:history="1">
            <w:r w:rsidRPr="00786749">
              <w:rPr>
                <w:rStyle w:val="Hyperlink"/>
                <w:noProof/>
              </w:rPr>
              <w:t>Checking tile is correct</w:t>
            </w:r>
            <w:r>
              <w:rPr>
                <w:noProof/>
                <w:webHidden/>
              </w:rPr>
              <w:tab/>
            </w:r>
            <w:r>
              <w:rPr>
                <w:noProof/>
                <w:webHidden/>
              </w:rPr>
              <w:fldChar w:fldCharType="begin"/>
            </w:r>
            <w:r>
              <w:rPr>
                <w:noProof/>
                <w:webHidden/>
              </w:rPr>
              <w:instrText xml:space="preserve"> PAGEREF _Toc54798501 \h </w:instrText>
            </w:r>
            <w:r>
              <w:rPr>
                <w:noProof/>
                <w:webHidden/>
              </w:rPr>
            </w:r>
            <w:r>
              <w:rPr>
                <w:noProof/>
                <w:webHidden/>
              </w:rPr>
              <w:fldChar w:fldCharType="separate"/>
            </w:r>
            <w:r>
              <w:rPr>
                <w:noProof/>
                <w:webHidden/>
              </w:rPr>
              <w:t>13</w:t>
            </w:r>
            <w:r>
              <w:rPr>
                <w:noProof/>
                <w:webHidden/>
              </w:rPr>
              <w:fldChar w:fldCharType="end"/>
            </w:r>
          </w:hyperlink>
        </w:p>
        <w:p w14:paraId="7503C33C" w14:textId="67E31F4D" w:rsidR="00331647" w:rsidRDefault="00331647">
          <w:pPr>
            <w:pStyle w:val="TOC3"/>
            <w:tabs>
              <w:tab w:val="right" w:leader="dot" w:pos="9016"/>
            </w:tabs>
            <w:rPr>
              <w:noProof/>
              <w:sz w:val="22"/>
              <w:szCs w:val="22"/>
            </w:rPr>
          </w:pPr>
          <w:hyperlink w:anchor="_Toc54798502" w:history="1">
            <w:r w:rsidRPr="00786749">
              <w:rPr>
                <w:rStyle w:val="Hyperlink"/>
                <w:noProof/>
              </w:rPr>
              <w:t>Result</w:t>
            </w:r>
            <w:r>
              <w:rPr>
                <w:noProof/>
                <w:webHidden/>
              </w:rPr>
              <w:tab/>
            </w:r>
            <w:r>
              <w:rPr>
                <w:noProof/>
                <w:webHidden/>
              </w:rPr>
              <w:fldChar w:fldCharType="begin"/>
            </w:r>
            <w:r>
              <w:rPr>
                <w:noProof/>
                <w:webHidden/>
              </w:rPr>
              <w:instrText xml:space="preserve"> PAGEREF _Toc54798502 \h </w:instrText>
            </w:r>
            <w:r>
              <w:rPr>
                <w:noProof/>
                <w:webHidden/>
              </w:rPr>
            </w:r>
            <w:r>
              <w:rPr>
                <w:noProof/>
                <w:webHidden/>
              </w:rPr>
              <w:fldChar w:fldCharType="separate"/>
            </w:r>
            <w:r>
              <w:rPr>
                <w:noProof/>
                <w:webHidden/>
              </w:rPr>
              <w:t>13</w:t>
            </w:r>
            <w:r>
              <w:rPr>
                <w:noProof/>
                <w:webHidden/>
              </w:rPr>
              <w:fldChar w:fldCharType="end"/>
            </w:r>
          </w:hyperlink>
        </w:p>
        <w:p w14:paraId="2C65D274" w14:textId="0FE854EA" w:rsidR="00331647" w:rsidRDefault="00331647">
          <w:pPr>
            <w:pStyle w:val="TOC2"/>
            <w:tabs>
              <w:tab w:val="right" w:leader="dot" w:pos="9016"/>
            </w:tabs>
            <w:rPr>
              <w:noProof/>
              <w:sz w:val="22"/>
              <w:szCs w:val="22"/>
            </w:rPr>
          </w:pPr>
          <w:hyperlink w:anchor="_Toc54798503" w:history="1">
            <w:r w:rsidRPr="00786749">
              <w:rPr>
                <w:rStyle w:val="Hyperlink"/>
                <w:noProof/>
              </w:rPr>
              <w:t>Changing tile sprite</w:t>
            </w:r>
            <w:r>
              <w:rPr>
                <w:noProof/>
                <w:webHidden/>
              </w:rPr>
              <w:tab/>
            </w:r>
            <w:r>
              <w:rPr>
                <w:noProof/>
                <w:webHidden/>
              </w:rPr>
              <w:fldChar w:fldCharType="begin"/>
            </w:r>
            <w:r>
              <w:rPr>
                <w:noProof/>
                <w:webHidden/>
              </w:rPr>
              <w:instrText xml:space="preserve"> PAGEREF _Toc54798503 \h </w:instrText>
            </w:r>
            <w:r>
              <w:rPr>
                <w:noProof/>
                <w:webHidden/>
              </w:rPr>
            </w:r>
            <w:r>
              <w:rPr>
                <w:noProof/>
                <w:webHidden/>
              </w:rPr>
              <w:fldChar w:fldCharType="separate"/>
            </w:r>
            <w:r>
              <w:rPr>
                <w:noProof/>
                <w:webHidden/>
              </w:rPr>
              <w:t>14</w:t>
            </w:r>
            <w:r>
              <w:rPr>
                <w:noProof/>
                <w:webHidden/>
              </w:rPr>
              <w:fldChar w:fldCharType="end"/>
            </w:r>
          </w:hyperlink>
        </w:p>
        <w:p w14:paraId="59477725" w14:textId="4391904B" w:rsidR="00331647" w:rsidRDefault="00331647">
          <w:pPr>
            <w:pStyle w:val="TOC3"/>
            <w:tabs>
              <w:tab w:val="right" w:leader="dot" w:pos="9016"/>
            </w:tabs>
            <w:rPr>
              <w:noProof/>
              <w:sz w:val="22"/>
              <w:szCs w:val="22"/>
            </w:rPr>
          </w:pPr>
          <w:hyperlink w:anchor="_Toc54798504" w:history="1">
            <w:r w:rsidRPr="00786749">
              <w:rPr>
                <w:rStyle w:val="Hyperlink"/>
                <w:noProof/>
              </w:rPr>
              <w:t>Result</w:t>
            </w:r>
            <w:r>
              <w:rPr>
                <w:noProof/>
                <w:webHidden/>
              </w:rPr>
              <w:tab/>
            </w:r>
            <w:r>
              <w:rPr>
                <w:noProof/>
                <w:webHidden/>
              </w:rPr>
              <w:fldChar w:fldCharType="begin"/>
            </w:r>
            <w:r>
              <w:rPr>
                <w:noProof/>
                <w:webHidden/>
              </w:rPr>
              <w:instrText xml:space="preserve"> PAGEREF _Toc54798504 \h </w:instrText>
            </w:r>
            <w:r>
              <w:rPr>
                <w:noProof/>
                <w:webHidden/>
              </w:rPr>
            </w:r>
            <w:r>
              <w:rPr>
                <w:noProof/>
                <w:webHidden/>
              </w:rPr>
              <w:fldChar w:fldCharType="separate"/>
            </w:r>
            <w:r>
              <w:rPr>
                <w:noProof/>
                <w:webHidden/>
              </w:rPr>
              <w:t>14</w:t>
            </w:r>
            <w:r>
              <w:rPr>
                <w:noProof/>
                <w:webHidden/>
              </w:rPr>
              <w:fldChar w:fldCharType="end"/>
            </w:r>
          </w:hyperlink>
        </w:p>
        <w:p w14:paraId="25B29977" w14:textId="5FE7A078" w:rsidR="00331647" w:rsidRDefault="00331647">
          <w:pPr>
            <w:pStyle w:val="TOC1"/>
            <w:tabs>
              <w:tab w:val="right" w:leader="dot" w:pos="9016"/>
            </w:tabs>
            <w:rPr>
              <w:noProof/>
              <w:sz w:val="22"/>
              <w:szCs w:val="22"/>
            </w:rPr>
          </w:pPr>
          <w:hyperlink w:anchor="_Toc54798505" w:history="1">
            <w:r w:rsidRPr="00786749">
              <w:rPr>
                <w:rStyle w:val="Hyperlink"/>
                <w:noProof/>
              </w:rPr>
              <w:t>Tile type predicting</w:t>
            </w:r>
            <w:r>
              <w:rPr>
                <w:noProof/>
                <w:webHidden/>
              </w:rPr>
              <w:tab/>
            </w:r>
            <w:r>
              <w:rPr>
                <w:noProof/>
                <w:webHidden/>
              </w:rPr>
              <w:fldChar w:fldCharType="begin"/>
            </w:r>
            <w:r>
              <w:rPr>
                <w:noProof/>
                <w:webHidden/>
              </w:rPr>
              <w:instrText xml:space="preserve"> PAGEREF _Toc54798505 \h </w:instrText>
            </w:r>
            <w:r>
              <w:rPr>
                <w:noProof/>
                <w:webHidden/>
              </w:rPr>
            </w:r>
            <w:r>
              <w:rPr>
                <w:noProof/>
                <w:webHidden/>
              </w:rPr>
              <w:fldChar w:fldCharType="separate"/>
            </w:r>
            <w:r>
              <w:rPr>
                <w:noProof/>
                <w:webHidden/>
              </w:rPr>
              <w:t>15</w:t>
            </w:r>
            <w:r>
              <w:rPr>
                <w:noProof/>
                <w:webHidden/>
              </w:rPr>
              <w:fldChar w:fldCharType="end"/>
            </w:r>
          </w:hyperlink>
        </w:p>
        <w:p w14:paraId="4FB62799" w14:textId="28E68DE5" w:rsidR="00331647" w:rsidRDefault="00331647">
          <w:pPr>
            <w:pStyle w:val="TOC2"/>
            <w:tabs>
              <w:tab w:val="right" w:leader="dot" w:pos="9016"/>
            </w:tabs>
            <w:rPr>
              <w:noProof/>
              <w:sz w:val="22"/>
              <w:szCs w:val="22"/>
            </w:rPr>
          </w:pPr>
          <w:hyperlink w:anchor="_Toc54798506" w:history="1">
            <w:r w:rsidRPr="00786749">
              <w:rPr>
                <w:rStyle w:val="Hyperlink"/>
                <w:noProof/>
              </w:rPr>
              <w:t>Brief</w:t>
            </w:r>
            <w:r>
              <w:rPr>
                <w:noProof/>
                <w:webHidden/>
              </w:rPr>
              <w:tab/>
            </w:r>
            <w:r>
              <w:rPr>
                <w:noProof/>
                <w:webHidden/>
              </w:rPr>
              <w:fldChar w:fldCharType="begin"/>
            </w:r>
            <w:r>
              <w:rPr>
                <w:noProof/>
                <w:webHidden/>
              </w:rPr>
              <w:instrText xml:space="preserve"> PAGEREF _Toc54798506 \h </w:instrText>
            </w:r>
            <w:r>
              <w:rPr>
                <w:noProof/>
                <w:webHidden/>
              </w:rPr>
            </w:r>
            <w:r>
              <w:rPr>
                <w:noProof/>
                <w:webHidden/>
              </w:rPr>
              <w:fldChar w:fldCharType="separate"/>
            </w:r>
            <w:r>
              <w:rPr>
                <w:noProof/>
                <w:webHidden/>
              </w:rPr>
              <w:t>15</w:t>
            </w:r>
            <w:r>
              <w:rPr>
                <w:noProof/>
                <w:webHidden/>
              </w:rPr>
              <w:fldChar w:fldCharType="end"/>
            </w:r>
          </w:hyperlink>
        </w:p>
        <w:p w14:paraId="1A19E95B" w14:textId="5CC00FA6" w:rsidR="00331647" w:rsidRDefault="00331647">
          <w:pPr>
            <w:pStyle w:val="TOC2"/>
            <w:tabs>
              <w:tab w:val="right" w:leader="dot" w:pos="9016"/>
            </w:tabs>
            <w:rPr>
              <w:noProof/>
              <w:sz w:val="22"/>
              <w:szCs w:val="22"/>
            </w:rPr>
          </w:pPr>
          <w:hyperlink w:anchor="_Toc54798507" w:history="1">
            <w:r w:rsidRPr="00786749">
              <w:rPr>
                <w:rStyle w:val="Hyperlink"/>
                <w:noProof/>
              </w:rPr>
              <w:t>Correct tile count</w:t>
            </w:r>
            <w:r>
              <w:rPr>
                <w:noProof/>
                <w:webHidden/>
              </w:rPr>
              <w:tab/>
            </w:r>
            <w:r>
              <w:rPr>
                <w:noProof/>
                <w:webHidden/>
              </w:rPr>
              <w:fldChar w:fldCharType="begin"/>
            </w:r>
            <w:r>
              <w:rPr>
                <w:noProof/>
                <w:webHidden/>
              </w:rPr>
              <w:instrText xml:space="preserve"> PAGEREF _Toc54798507 \h </w:instrText>
            </w:r>
            <w:r>
              <w:rPr>
                <w:noProof/>
                <w:webHidden/>
              </w:rPr>
            </w:r>
            <w:r>
              <w:rPr>
                <w:noProof/>
                <w:webHidden/>
              </w:rPr>
              <w:fldChar w:fldCharType="separate"/>
            </w:r>
            <w:r>
              <w:rPr>
                <w:noProof/>
                <w:webHidden/>
              </w:rPr>
              <w:t>15</w:t>
            </w:r>
            <w:r>
              <w:rPr>
                <w:noProof/>
                <w:webHidden/>
              </w:rPr>
              <w:fldChar w:fldCharType="end"/>
            </w:r>
          </w:hyperlink>
        </w:p>
        <w:p w14:paraId="6F1A1A8D" w14:textId="3FA56AE0" w:rsidR="00331647" w:rsidRDefault="00331647">
          <w:pPr>
            <w:pStyle w:val="TOC2"/>
            <w:tabs>
              <w:tab w:val="right" w:leader="dot" w:pos="9016"/>
            </w:tabs>
            <w:rPr>
              <w:noProof/>
              <w:sz w:val="22"/>
              <w:szCs w:val="22"/>
            </w:rPr>
          </w:pPr>
          <w:hyperlink w:anchor="_Toc54798508" w:history="1">
            <w:r w:rsidRPr="00786749">
              <w:rPr>
                <w:rStyle w:val="Hyperlink"/>
                <w:noProof/>
              </w:rPr>
              <w:t>Type 1</w:t>
            </w:r>
            <w:r>
              <w:rPr>
                <w:noProof/>
                <w:webHidden/>
              </w:rPr>
              <w:tab/>
            </w:r>
            <w:r>
              <w:rPr>
                <w:noProof/>
                <w:webHidden/>
              </w:rPr>
              <w:fldChar w:fldCharType="begin"/>
            </w:r>
            <w:r>
              <w:rPr>
                <w:noProof/>
                <w:webHidden/>
              </w:rPr>
              <w:instrText xml:space="preserve"> PAGEREF _Toc54798508 \h </w:instrText>
            </w:r>
            <w:r>
              <w:rPr>
                <w:noProof/>
                <w:webHidden/>
              </w:rPr>
            </w:r>
            <w:r>
              <w:rPr>
                <w:noProof/>
                <w:webHidden/>
              </w:rPr>
              <w:fldChar w:fldCharType="separate"/>
            </w:r>
            <w:r>
              <w:rPr>
                <w:noProof/>
                <w:webHidden/>
              </w:rPr>
              <w:t>15</w:t>
            </w:r>
            <w:r>
              <w:rPr>
                <w:noProof/>
                <w:webHidden/>
              </w:rPr>
              <w:fldChar w:fldCharType="end"/>
            </w:r>
          </w:hyperlink>
        </w:p>
        <w:p w14:paraId="577992E6" w14:textId="25082D9F" w:rsidR="00331647" w:rsidRDefault="00331647">
          <w:pPr>
            <w:pStyle w:val="TOC3"/>
            <w:tabs>
              <w:tab w:val="right" w:leader="dot" w:pos="9016"/>
            </w:tabs>
            <w:rPr>
              <w:noProof/>
              <w:sz w:val="22"/>
              <w:szCs w:val="22"/>
            </w:rPr>
          </w:pPr>
          <w:hyperlink w:anchor="_Toc54798509" w:history="1">
            <w:r w:rsidRPr="00786749">
              <w:rPr>
                <w:rStyle w:val="Hyperlink"/>
                <w:noProof/>
              </w:rPr>
              <w:t>Logic</w:t>
            </w:r>
            <w:r>
              <w:rPr>
                <w:noProof/>
                <w:webHidden/>
              </w:rPr>
              <w:tab/>
            </w:r>
            <w:r>
              <w:rPr>
                <w:noProof/>
                <w:webHidden/>
              </w:rPr>
              <w:fldChar w:fldCharType="begin"/>
            </w:r>
            <w:r>
              <w:rPr>
                <w:noProof/>
                <w:webHidden/>
              </w:rPr>
              <w:instrText xml:space="preserve"> PAGEREF _Toc54798509 \h </w:instrText>
            </w:r>
            <w:r>
              <w:rPr>
                <w:noProof/>
                <w:webHidden/>
              </w:rPr>
            </w:r>
            <w:r>
              <w:rPr>
                <w:noProof/>
                <w:webHidden/>
              </w:rPr>
              <w:fldChar w:fldCharType="separate"/>
            </w:r>
            <w:r>
              <w:rPr>
                <w:noProof/>
                <w:webHidden/>
              </w:rPr>
              <w:t>15</w:t>
            </w:r>
            <w:r>
              <w:rPr>
                <w:noProof/>
                <w:webHidden/>
              </w:rPr>
              <w:fldChar w:fldCharType="end"/>
            </w:r>
          </w:hyperlink>
        </w:p>
        <w:p w14:paraId="6E056F2C" w14:textId="4F5A3259" w:rsidR="00331647" w:rsidRDefault="00331647">
          <w:pPr>
            <w:pStyle w:val="TOC3"/>
            <w:tabs>
              <w:tab w:val="right" w:leader="dot" w:pos="9016"/>
            </w:tabs>
            <w:rPr>
              <w:noProof/>
              <w:sz w:val="22"/>
              <w:szCs w:val="22"/>
            </w:rPr>
          </w:pPr>
          <w:hyperlink w:anchor="_Toc54798510" w:history="1">
            <w:r w:rsidRPr="00786749">
              <w:rPr>
                <w:rStyle w:val="Hyperlink"/>
                <w:noProof/>
              </w:rPr>
              <w:t>Result</w:t>
            </w:r>
            <w:r>
              <w:rPr>
                <w:noProof/>
                <w:webHidden/>
              </w:rPr>
              <w:tab/>
            </w:r>
            <w:r>
              <w:rPr>
                <w:noProof/>
                <w:webHidden/>
              </w:rPr>
              <w:fldChar w:fldCharType="begin"/>
            </w:r>
            <w:r>
              <w:rPr>
                <w:noProof/>
                <w:webHidden/>
              </w:rPr>
              <w:instrText xml:space="preserve"> PAGEREF _Toc54798510 \h </w:instrText>
            </w:r>
            <w:r>
              <w:rPr>
                <w:noProof/>
                <w:webHidden/>
              </w:rPr>
            </w:r>
            <w:r>
              <w:rPr>
                <w:noProof/>
                <w:webHidden/>
              </w:rPr>
              <w:fldChar w:fldCharType="separate"/>
            </w:r>
            <w:r>
              <w:rPr>
                <w:noProof/>
                <w:webHidden/>
              </w:rPr>
              <w:t>15</w:t>
            </w:r>
            <w:r>
              <w:rPr>
                <w:noProof/>
                <w:webHidden/>
              </w:rPr>
              <w:fldChar w:fldCharType="end"/>
            </w:r>
          </w:hyperlink>
        </w:p>
        <w:p w14:paraId="6186E138" w14:textId="127CFEBE" w:rsidR="00331647" w:rsidRDefault="00331647">
          <w:pPr>
            <w:pStyle w:val="TOC2"/>
            <w:tabs>
              <w:tab w:val="right" w:leader="dot" w:pos="9016"/>
            </w:tabs>
            <w:rPr>
              <w:noProof/>
              <w:sz w:val="22"/>
              <w:szCs w:val="22"/>
            </w:rPr>
          </w:pPr>
          <w:hyperlink w:anchor="_Toc54798511" w:history="1">
            <w:r w:rsidRPr="00786749">
              <w:rPr>
                <w:rStyle w:val="Hyperlink"/>
                <w:noProof/>
              </w:rPr>
              <w:t>Type 2</w:t>
            </w:r>
            <w:r>
              <w:rPr>
                <w:noProof/>
                <w:webHidden/>
              </w:rPr>
              <w:tab/>
            </w:r>
            <w:r>
              <w:rPr>
                <w:noProof/>
                <w:webHidden/>
              </w:rPr>
              <w:fldChar w:fldCharType="begin"/>
            </w:r>
            <w:r>
              <w:rPr>
                <w:noProof/>
                <w:webHidden/>
              </w:rPr>
              <w:instrText xml:space="preserve"> PAGEREF _Toc54798511 \h </w:instrText>
            </w:r>
            <w:r>
              <w:rPr>
                <w:noProof/>
                <w:webHidden/>
              </w:rPr>
            </w:r>
            <w:r>
              <w:rPr>
                <w:noProof/>
                <w:webHidden/>
              </w:rPr>
              <w:fldChar w:fldCharType="separate"/>
            </w:r>
            <w:r>
              <w:rPr>
                <w:noProof/>
                <w:webHidden/>
              </w:rPr>
              <w:t>16</w:t>
            </w:r>
            <w:r>
              <w:rPr>
                <w:noProof/>
                <w:webHidden/>
              </w:rPr>
              <w:fldChar w:fldCharType="end"/>
            </w:r>
          </w:hyperlink>
        </w:p>
        <w:p w14:paraId="0E7B1376" w14:textId="1544D7C8" w:rsidR="00331647" w:rsidRDefault="00331647">
          <w:pPr>
            <w:pStyle w:val="TOC3"/>
            <w:tabs>
              <w:tab w:val="right" w:leader="dot" w:pos="9016"/>
            </w:tabs>
            <w:rPr>
              <w:noProof/>
              <w:sz w:val="22"/>
              <w:szCs w:val="22"/>
            </w:rPr>
          </w:pPr>
          <w:hyperlink w:anchor="_Toc54798512" w:history="1">
            <w:r w:rsidRPr="00786749">
              <w:rPr>
                <w:rStyle w:val="Hyperlink"/>
                <w:noProof/>
              </w:rPr>
              <w:t>Logic</w:t>
            </w:r>
            <w:r>
              <w:rPr>
                <w:noProof/>
                <w:webHidden/>
              </w:rPr>
              <w:tab/>
            </w:r>
            <w:r>
              <w:rPr>
                <w:noProof/>
                <w:webHidden/>
              </w:rPr>
              <w:fldChar w:fldCharType="begin"/>
            </w:r>
            <w:r>
              <w:rPr>
                <w:noProof/>
                <w:webHidden/>
              </w:rPr>
              <w:instrText xml:space="preserve"> PAGEREF _Toc54798512 \h </w:instrText>
            </w:r>
            <w:r>
              <w:rPr>
                <w:noProof/>
                <w:webHidden/>
              </w:rPr>
            </w:r>
            <w:r>
              <w:rPr>
                <w:noProof/>
                <w:webHidden/>
              </w:rPr>
              <w:fldChar w:fldCharType="separate"/>
            </w:r>
            <w:r>
              <w:rPr>
                <w:noProof/>
                <w:webHidden/>
              </w:rPr>
              <w:t>16</w:t>
            </w:r>
            <w:r>
              <w:rPr>
                <w:noProof/>
                <w:webHidden/>
              </w:rPr>
              <w:fldChar w:fldCharType="end"/>
            </w:r>
          </w:hyperlink>
        </w:p>
        <w:p w14:paraId="22A661D9" w14:textId="76A4EC6F" w:rsidR="00331647" w:rsidRDefault="00331647">
          <w:pPr>
            <w:pStyle w:val="TOC3"/>
            <w:tabs>
              <w:tab w:val="right" w:leader="dot" w:pos="9016"/>
            </w:tabs>
            <w:rPr>
              <w:noProof/>
              <w:sz w:val="22"/>
              <w:szCs w:val="22"/>
            </w:rPr>
          </w:pPr>
          <w:hyperlink w:anchor="_Toc54798513" w:history="1">
            <w:r w:rsidRPr="00786749">
              <w:rPr>
                <w:rStyle w:val="Hyperlink"/>
                <w:noProof/>
              </w:rPr>
              <w:t>Result</w:t>
            </w:r>
            <w:r>
              <w:rPr>
                <w:noProof/>
                <w:webHidden/>
              </w:rPr>
              <w:tab/>
            </w:r>
            <w:r>
              <w:rPr>
                <w:noProof/>
                <w:webHidden/>
              </w:rPr>
              <w:fldChar w:fldCharType="begin"/>
            </w:r>
            <w:r>
              <w:rPr>
                <w:noProof/>
                <w:webHidden/>
              </w:rPr>
              <w:instrText xml:space="preserve"> PAGEREF _Toc54798513 \h </w:instrText>
            </w:r>
            <w:r>
              <w:rPr>
                <w:noProof/>
                <w:webHidden/>
              </w:rPr>
            </w:r>
            <w:r>
              <w:rPr>
                <w:noProof/>
                <w:webHidden/>
              </w:rPr>
              <w:fldChar w:fldCharType="separate"/>
            </w:r>
            <w:r>
              <w:rPr>
                <w:noProof/>
                <w:webHidden/>
              </w:rPr>
              <w:t>16</w:t>
            </w:r>
            <w:r>
              <w:rPr>
                <w:noProof/>
                <w:webHidden/>
              </w:rPr>
              <w:fldChar w:fldCharType="end"/>
            </w:r>
          </w:hyperlink>
        </w:p>
        <w:p w14:paraId="64047C59" w14:textId="7BB04E46" w:rsidR="00331647" w:rsidRDefault="00331647">
          <w:pPr>
            <w:pStyle w:val="TOC1"/>
            <w:tabs>
              <w:tab w:val="right" w:leader="dot" w:pos="9016"/>
            </w:tabs>
            <w:rPr>
              <w:noProof/>
              <w:sz w:val="22"/>
              <w:szCs w:val="22"/>
            </w:rPr>
          </w:pPr>
          <w:hyperlink w:anchor="_Toc54798514" w:history="1">
            <w:r w:rsidRPr="00786749">
              <w:rPr>
                <w:rStyle w:val="Hyperlink"/>
                <w:noProof/>
              </w:rPr>
              <w:t>Dynamic camera</w:t>
            </w:r>
            <w:r>
              <w:rPr>
                <w:noProof/>
                <w:webHidden/>
              </w:rPr>
              <w:tab/>
            </w:r>
            <w:r>
              <w:rPr>
                <w:noProof/>
                <w:webHidden/>
              </w:rPr>
              <w:fldChar w:fldCharType="begin"/>
            </w:r>
            <w:r>
              <w:rPr>
                <w:noProof/>
                <w:webHidden/>
              </w:rPr>
              <w:instrText xml:space="preserve"> PAGEREF _Toc54798514 \h </w:instrText>
            </w:r>
            <w:r>
              <w:rPr>
                <w:noProof/>
                <w:webHidden/>
              </w:rPr>
            </w:r>
            <w:r>
              <w:rPr>
                <w:noProof/>
                <w:webHidden/>
              </w:rPr>
              <w:fldChar w:fldCharType="separate"/>
            </w:r>
            <w:r>
              <w:rPr>
                <w:noProof/>
                <w:webHidden/>
              </w:rPr>
              <w:t>17</w:t>
            </w:r>
            <w:r>
              <w:rPr>
                <w:noProof/>
                <w:webHidden/>
              </w:rPr>
              <w:fldChar w:fldCharType="end"/>
            </w:r>
          </w:hyperlink>
        </w:p>
        <w:p w14:paraId="1B235D38" w14:textId="3513D935" w:rsidR="00331647" w:rsidRDefault="00331647">
          <w:pPr>
            <w:pStyle w:val="TOC2"/>
            <w:tabs>
              <w:tab w:val="right" w:leader="dot" w:pos="9016"/>
            </w:tabs>
            <w:rPr>
              <w:noProof/>
              <w:sz w:val="22"/>
              <w:szCs w:val="22"/>
            </w:rPr>
          </w:pPr>
          <w:hyperlink w:anchor="_Toc54798515" w:history="1">
            <w:r w:rsidRPr="00786749">
              <w:rPr>
                <w:rStyle w:val="Hyperlink"/>
                <w:noProof/>
              </w:rPr>
              <w:t>Brief</w:t>
            </w:r>
            <w:r>
              <w:rPr>
                <w:noProof/>
                <w:webHidden/>
              </w:rPr>
              <w:tab/>
            </w:r>
            <w:r>
              <w:rPr>
                <w:noProof/>
                <w:webHidden/>
              </w:rPr>
              <w:fldChar w:fldCharType="begin"/>
            </w:r>
            <w:r>
              <w:rPr>
                <w:noProof/>
                <w:webHidden/>
              </w:rPr>
              <w:instrText xml:space="preserve"> PAGEREF _Toc54798515 \h </w:instrText>
            </w:r>
            <w:r>
              <w:rPr>
                <w:noProof/>
                <w:webHidden/>
              </w:rPr>
            </w:r>
            <w:r>
              <w:rPr>
                <w:noProof/>
                <w:webHidden/>
              </w:rPr>
              <w:fldChar w:fldCharType="separate"/>
            </w:r>
            <w:r>
              <w:rPr>
                <w:noProof/>
                <w:webHidden/>
              </w:rPr>
              <w:t>17</w:t>
            </w:r>
            <w:r>
              <w:rPr>
                <w:noProof/>
                <w:webHidden/>
              </w:rPr>
              <w:fldChar w:fldCharType="end"/>
            </w:r>
          </w:hyperlink>
        </w:p>
        <w:p w14:paraId="36BBDCA0" w14:textId="6B7D5CC5" w:rsidR="00331647" w:rsidRDefault="00331647">
          <w:pPr>
            <w:pStyle w:val="TOC2"/>
            <w:tabs>
              <w:tab w:val="right" w:leader="dot" w:pos="9016"/>
            </w:tabs>
            <w:rPr>
              <w:noProof/>
              <w:sz w:val="22"/>
              <w:szCs w:val="22"/>
            </w:rPr>
          </w:pPr>
          <w:hyperlink w:anchor="_Toc54798516" w:history="1">
            <w:r w:rsidRPr="00786749">
              <w:rPr>
                <w:rStyle w:val="Hyperlink"/>
                <w:noProof/>
              </w:rPr>
              <w:t>Grid logic</w:t>
            </w:r>
            <w:r>
              <w:rPr>
                <w:noProof/>
                <w:webHidden/>
              </w:rPr>
              <w:tab/>
            </w:r>
            <w:r>
              <w:rPr>
                <w:noProof/>
                <w:webHidden/>
              </w:rPr>
              <w:fldChar w:fldCharType="begin"/>
            </w:r>
            <w:r>
              <w:rPr>
                <w:noProof/>
                <w:webHidden/>
              </w:rPr>
              <w:instrText xml:space="preserve"> PAGEREF _Toc54798516 \h </w:instrText>
            </w:r>
            <w:r>
              <w:rPr>
                <w:noProof/>
                <w:webHidden/>
              </w:rPr>
            </w:r>
            <w:r>
              <w:rPr>
                <w:noProof/>
                <w:webHidden/>
              </w:rPr>
              <w:fldChar w:fldCharType="separate"/>
            </w:r>
            <w:r>
              <w:rPr>
                <w:noProof/>
                <w:webHidden/>
              </w:rPr>
              <w:t>17</w:t>
            </w:r>
            <w:r>
              <w:rPr>
                <w:noProof/>
                <w:webHidden/>
              </w:rPr>
              <w:fldChar w:fldCharType="end"/>
            </w:r>
          </w:hyperlink>
        </w:p>
        <w:p w14:paraId="600BB134" w14:textId="69EB7AD7" w:rsidR="00331647" w:rsidRDefault="00331647">
          <w:pPr>
            <w:pStyle w:val="TOC3"/>
            <w:tabs>
              <w:tab w:val="right" w:leader="dot" w:pos="9016"/>
            </w:tabs>
            <w:rPr>
              <w:noProof/>
              <w:sz w:val="22"/>
              <w:szCs w:val="22"/>
            </w:rPr>
          </w:pPr>
          <w:hyperlink w:anchor="_Toc54798517" w:history="1">
            <w:r w:rsidRPr="00786749">
              <w:rPr>
                <w:rStyle w:val="Hyperlink"/>
                <w:noProof/>
              </w:rPr>
              <w:t>Result</w:t>
            </w:r>
            <w:r>
              <w:rPr>
                <w:noProof/>
                <w:webHidden/>
              </w:rPr>
              <w:tab/>
            </w:r>
            <w:r>
              <w:rPr>
                <w:noProof/>
                <w:webHidden/>
              </w:rPr>
              <w:fldChar w:fldCharType="begin"/>
            </w:r>
            <w:r>
              <w:rPr>
                <w:noProof/>
                <w:webHidden/>
              </w:rPr>
              <w:instrText xml:space="preserve"> PAGEREF _Toc54798517 \h </w:instrText>
            </w:r>
            <w:r>
              <w:rPr>
                <w:noProof/>
                <w:webHidden/>
              </w:rPr>
            </w:r>
            <w:r>
              <w:rPr>
                <w:noProof/>
                <w:webHidden/>
              </w:rPr>
              <w:fldChar w:fldCharType="separate"/>
            </w:r>
            <w:r>
              <w:rPr>
                <w:noProof/>
                <w:webHidden/>
              </w:rPr>
              <w:t>17</w:t>
            </w:r>
            <w:r>
              <w:rPr>
                <w:noProof/>
                <w:webHidden/>
              </w:rPr>
              <w:fldChar w:fldCharType="end"/>
            </w:r>
          </w:hyperlink>
        </w:p>
        <w:p w14:paraId="3B99F1E1" w14:textId="27D0DCD0" w:rsidR="00331647" w:rsidRDefault="00331647">
          <w:pPr>
            <w:pStyle w:val="TOC3"/>
            <w:tabs>
              <w:tab w:val="right" w:leader="dot" w:pos="9016"/>
            </w:tabs>
            <w:rPr>
              <w:noProof/>
              <w:sz w:val="22"/>
              <w:szCs w:val="22"/>
            </w:rPr>
          </w:pPr>
          <w:hyperlink w:anchor="_Toc54798518" w:history="1">
            <w:r w:rsidRPr="00786749">
              <w:rPr>
                <w:rStyle w:val="Hyperlink"/>
                <w:noProof/>
              </w:rPr>
              <w:t>Camera</w:t>
            </w:r>
            <w:r>
              <w:rPr>
                <w:noProof/>
                <w:webHidden/>
              </w:rPr>
              <w:tab/>
            </w:r>
            <w:r>
              <w:rPr>
                <w:noProof/>
                <w:webHidden/>
              </w:rPr>
              <w:fldChar w:fldCharType="begin"/>
            </w:r>
            <w:r>
              <w:rPr>
                <w:noProof/>
                <w:webHidden/>
              </w:rPr>
              <w:instrText xml:space="preserve"> PAGEREF _Toc54798518 \h </w:instrText>
            </w:r>
            <w:r>
              <w:rPr>
                <w:noProof/>
                <w:webHidden/>
              </w:rPr>
            </w:r>
            <w:r>
              <w:rPr>
                <w:noProof/>
                <w:webHidden/>
              </w:rPr>
              <w:fldChar w:fldCharType="separate"/>
            </w:r>
            <w:r>
              <w:rPr>
                <w:noProof/>
                <w:webHidden/>
              </w:rPr>
              <w:t>18</w:t>
            </w:r>
            <w:r>
              <w:rPr>
                <w:noProof/>
                <w:webHidden/>
              </w:rPr>
              <w:fldChar w:fldCharType="end"/>
            </w:r>
          </w:hyperlink>
        </w:p>
        <w:p w14:paraId="1BE12459" w14:textId="71EF6ED6" w:rsidR="00331647" w:rsidRDefault="00331647">
          <w:pPr>
            <w:pStyle w:val="TOC3"/>
            <w:tabs>
              <w:tab w:val="right" w:leader="dot" w:pos="9016"/>
            </w:tabs>
            <w:rPr>
              <w:noProof/>
              <w:sz w:val="22"/>
              <w:szCs w:val="22"/>
            </w:rPr>
          </w:pPr>
          <w:hyperlink w:anchor="_Toc54798519" w:history="1">
            <w:r w:rsidRPr="00786749">
              <w:rPr>
                <w:rStyle w:val="Hyperlink"/>
                <w:noProof/>
              </w:rPr>
              <w:t>Result</w:t>
            </w:r>
            <w:r>
              <w:rPr>
                <w:noProof/>
                <w:webHidden/>
              </w:rPr>
              <w:tab/>
            </w:r>
            <w:r>
              <w:rPr>
                <w:noProof/>
                <w:webHidden/>
              </w:rPr>
              <w:fldChar w:fldCharType="begin"/>
            </w:r>
            <w:r>
              <w:rPr>
                <w:noProof/>
                <w:webHidden/>
              </w:rPr>
              <w:instrText xml:space="preserve"> PAGEREF _Toc54798519 \h </w:instrText>
            </w:r>
            <w:r>
              <w:rPr>
                <w:noProof/>
                <w:webHidden/>
              </w:rPr>
            </w:r>
            <w:r>
              <w:rPr>
                <w:noProof/>
                <w:webHidden/>
              </w:rPr>
              <w:fldChar w:fldCharType="separate"/>
            </w:r>
            <w:r>
              <w:rPr>
                <w:noProof/>
                <w:webHidden/>
              </w:rPr>
              <w:t>18</w:t>
            </w:r>
            <w:r>
              <w:rPr>
                <w:noProof/>
                <w:webHidden/>
              </w:rPr>
              <w:fldChar w:fldCharType="end"/>
            </w:r>
          </w:hyperlink>
        </w:p>
        <w:p w14:paraId="273C3B7B" w14:textId="269E4061" w:rsidR="00331647" w:rsidRDefault="00331647">
          <w:pPr>
            <w:pStyle w:val="TOC1"/>
            <w:tabs>
              <w:tab w:val="right" w:leader="dot" w:pos="9016"/>
            </w:tabs>
            <w:rPr>
              <w:noProof/>
              <w:sz w:val="22"/>
              <w:szCs w:val="22"/>
            </w:rPr>
          </w:pPr>
          <w:hyperlink w:anchor="_Toc54798520" w:history="1">
            <w:r w:rsidRPr="00786749">
              <w:rPr>
                <w:rStyle w:val="Hyperlink"/>
                <w:noProof/>
              </w:rPr>
              <w:t>Screens and Popup</w:t>
            </w:r>
            <w:r>
              <w:rPr>
                <w:noProof/>
                <w:webHidden/>
              </w:rPr>
              <w:tab/>
            </w:r>
            <w:r>
              <w:rPr>
                <w:noProof/>
                <w:webHidden/>
              </w:rPr>
              <w:fldChar w:fldCharType="begin"/>
            </w:r>
            <w:r>
              <w:rPr>
                <w:noProof/>
                <w:webHidden/>
              </w:rPr>
              <w:instrText xml:space="preserve"> PAGEREF _Toc54798520 \h </w:instrText>
            </w:r>
            <w:r>
              <w:rPr>
                <w:noProof/>
                <w:webHidden/>
              </w:rPr>
            </w:r>
            <w:r>
              <w:rPr>
                <w:noProof/>
                <w:webHidden/>
              </w:rPr>
              <w:fldChar w:fldCharType="separate"/>
            </w:r>
            <w:r>
              <w:rPr>
                <w:noProof/>
                <w:webHidden/>
              </w:rPr>
              <w:t>19</w:t>
            </w:r>
            <w:r>
              <w:rPr>
                <w:noProof/>
                <w:webHidden/>
              </w:rPr>
              <w:fldChar w:fldCharType="end"/>
            </w:r>
          </w:hyperlink>
        </w:p>
        <w:p w14:paraId="4CC2ACA8" w14:textId="125DC295" w:rsidR="00331647" w:rsidRDefault="00331647">
          <w:pPr>
            <w:pStyle w:val="TOC2"/>
            <w:tabs>
              <w:tab w:val="right" w:leader="dot" w:pos="9016"/>
            </w:tabs>
            <w:rPr>
              <w:noProof/>
              <w:sz w:val="22"/>
              <w:szCs w:val="22"/>
            </w:rPr>
          </w:pPr>
          <w:hyperlink w:anchor="_Toc54798521" w:history="1">
            <w:r w:rsidRPr="00786749">
              <w:rPr>
                <w:rStyle w:val="Hyperlink"/>
                <w:noProof/>
              </w:rPr>
              <w:t>Brief</w:t>
            </w:r>
            <w:r>
              <w:rPr>
                <w:noProof/>
                <w:webHidden/>
              </w:rPr>
              <w:tab/>
            </w:r>
            <w:r>
              <w:rPr>
                <w:noProof/>
                <w:webHidden/>
              </w:rPr>
              <w:fldChar w:fldCharType="begin"/>
            </w:r>
            <w:r>
              <w:rPr>
                <w:noProof/>
                <w:webHidden/>
              </w:rPr>
              <w:instrText xml:space="preserve"> PAGEREF _Toc54798521 \h </w:instrText>
            </w:r>
            <w:r>
              <w:rPr>
                <w:noProof/>
                <w:webHidden/>
              </w:rPr>
            </w:r>
            <w:r>
              <w:rPr>
                <w:noProof/>
                <w:webHidden/>
              </w:rPr>
              <w:fldChar w:fldCharType="separate"/>
            </w:r>
            <w:r>
              <w:rPr>
                <w:noProof/>
                <w:webHidden/>
              </w:rPr>
              <w:t>19</w:t>
            </w:r>
            <w:r>
              <w:rPr>
                <w:noProof/>
                <w:webHidden/>
              </w:rPr>
              <w:fldChar w:fldCharType="end"/>
            </w:r>
          </w:hyperlink>
        </w:p>
        <w:p w14:paraId="6366941A" w14:textId="7AC8CDBC" w:rsidR="00331647" w:rsidRDefault="00331647">
          <w:pPr>
            <w:pStyle w:val="TOC2"/>
            <w:tabs>
              <w:tab w:val="right" w:leader="dot" w:pos="9016"/>
            </w:tabs>
            <w:rPr>
              <w:noProof/>
              <w:sz w:val="22"/>
              <w:szCs w:val="22"/>
            </w:rPr>
          </w:pPr>
          <w:hyperlink w:anchor="_Toc54798522" w:history="1">
            <w:r w:rsidRPr="00786749">
              <w:rPr>
                <w:rStyle w:val="Hyperlink"/>
                <w:noProof/>
              </w:rPr>
              <w:t>Problem?</w:t>
            </w:r>
            <w:r>
              <w:rPr>
                <w:noProof/>
                <w:webHidden/>
              </w:rPr>
              <w:tab/>
            </w:r>
            <w:r>
              <w:rPr>
                <w:noProof/>
                <w:webHidden/>
              </w:rPr>
              <w:fldChar w:fldCharType="begin"/>
            </w:r>
            <w:r>
              <w:rPr>
                <w:noProof/>
                <w:webHidden/>
              </w:rPr>
              <w:instrText xml:space="preserve"> PAGEREF _Toc54798522 \h </w:instrText>
            </w:r>
            <w:r>
              <w:rPr>
                <w:noProof/>
                <w:webHidden/>
              </w:rPr>
            </w:r>
            <w:r>
              <w:rPr>
                <w:noProof/>
                <w:webHidden/>
              </w:rPr>
              <w:fldChar w:fldCharType="separate"/>
            </w:r>
            <w:r>
              <w:rPr>
                <w:noProof/>
                <w:webHidden/>
              </w:rPr>
              <w:t>19</w:t>
            </w:r>
            <w:r>
              <w:rPr>
                <w:noProof/>
                <w:webHidden/>
              </w:rPr>
              <w:fldChar w:fldCharType="end"/>
            </w:r>
          </w:hyperlink>
        </w:p>
        <w:p w14:paraId="714C98F0" w14:textId="5849F65D" w:rsidR="00331647" w:rsidRDefault="00331647">
          <w:pPr>
            <w:pStyle w:val="TOC2"/>
            <w:tabs>
              <w:tab w:val="right" w:leader="dot" w:pos="9016"/>
            </w:tabs>
            <w:rPr>
              <w:noProof/>
              <w:sz w:val="22"/>
              <w:szCs w:val="22"/>
            </w:rPr>
          </w:pPr>
          <w:hyperlink w:anchor="_Toc54798523" w:history="1">
            <w:r w:rsidRPr="00786749">
              <w:rPr>
                <w:rStyle w:val="Hyperlink"/>
                <w:noProof/>
              </w:rPr>
              <w:t>Migrate start and update to functions</w:t>
            </w:r>
            <w:r>
              <w:rPr>
                <w:noProof/>
                <w:webHidden/>
              </w:rPr>
              <w:tab/>
            </w:r>
            <w:r>
              <w:rPr>
                <w:noProof/>
                <w:webHidden/>
              </w:rPr>
              <w:fldChar w:fldCharType="begin"/>
            </w:r>
            <w:r>
              <w:rPr>
                <w:noProof/>
                <w:webHidden/>
              </w:rPr>
              <w:instrText xml:space="preserve"> PAGEREF _Toc54798523 \h </w:instrText>
            </w:r>
            <w:r>
              <w:rPr>
                <w:noProof/>
                <w:webHidden/>
              </w:rPr>
            </w:r>
            <w:r>
              <w:rPr>
                <w:noProof/>
                <w:webHidden/>
              </w:rPr>
              <w:fldChar w:fldCharType="separate"/>
            </w:r>
            <w:r>
              <w:rPr>
                <w:noProof/>
                <w:webHidden/>
              </w:rPr>
              <w:t>19</w:t>
            </w:r>
            <w:r>
              <w:rPr>
                <w:noProof/>
                <w:webHidden/>
              </w:rPr>
              <w:fldChar w:fldCharType="end"/>
            </w:r>
          </w:hyperlink>
        </w:p>
        <w:p w14:paraId="229413D1" w14:textId="46F625F9" w:rsidR="00331647" w:rsidRDefault="00331647">
          <w:pPr>
            <w:pStyle w:val="TOC2"/>
            <w:tabs>
              <w:tab w:val="right" w:leader="dot" w:pos="9016"/>
            </w:tabs>
            <w:rPr>
              <w:noProof/>
              <w:sz w:val="22"/>
              <w:szCs w:val="22"/>
            </w:rPr>
          </w:pPr>
          <w:hyperlink w:anchor="_Toc54798524" w:history="1">
            <w:r w:rsidRPr="00786749">
              <w:rPr>
                <w:rStyle w:val="Hyperlink"/>
                <w:noProof/>
              </w:rPr>
              <w:t>Menu Logic</w:t>
            </w:r>
            <w:r>
              <w:rPr>
                <w:noProof/>
                <w:webHidden/>
              </w:rPr>
              <w:tab/>
            </w:r>
            <w:r>
              <w:rPr>
                <w:noProof/>
                <w:webHidden/>
              </w:rPr>
              <w:fldChar w:fldCharType="begin"/>
            </w:r>
            <w:r>
              <w:rPr>
                <w:noProof/>
                <w:webHidden/>
              </w:rPr>
              <w:instrText xml:space="preserve"> PAGEREF _Toc54798524 \h </w:instrText>
            </w:r>
            <w:r>
              <w:rPr>
                <w:noProof/>
                <w:webHidden/>
              </w:rPr>
            </w:r>
            <w:r>
              <w:rPr>
                <w:noProof/>
                <w:webHidden/>
              </w:rPr>
              <w:fldChar w:fldCharType="separate"/>
            </w:r>
            <w:r>
              <w:rPr>
                <w:noProof/>
                <w:webHidden/>
              </w:rPr>
              <w:t>20</w:t>
            </w:r>
            <w:r>
              <w:rPr>
                <w:noProof/>
                <w:webHidden/>
              </w:rPr>
              <w:fldChar w:fldCharType="end"/>
            </w:r>
          </w:hyperlink>
        </w:p>
        <w:p w14:paraId="25C910AB" w14:textId="615CF9FD" w:rsidR="00331647" w:rsidRDefault="00331647">
          <w:pPr>
            <w:pStyle w:val="TOC3"/>
            <w:tabs>
              <w:tab w:val="right" w:leader="dot" w:pos="9016"/>
            </w:tabs>
            <w:rPr>
              <w:noProof/>
              <w:sz w:val="22"/>
              <w:szCs w:val="22"/>
            </w:rPr>
          </w:pPr>
          <w:hyperlink w:anchor="_Toc54798525" w:history="1">
            <w:r w:rsidRPr="00786749">
              <w:rPr>
                <w:rStyle w:val="Hyperlink"/>
                <w:noProof/>
              </w:rPr>
              <w:t>Active and Paused game</w:t>
            </w:r>
            <w:r>
              <w:rPr>
                <w:noProof/>
                <w:webHidden/>
              </w:rPr>
              <w:tab/>
            </w:r>
            <w:r>
              <w:rPr>
                <w:noProof/>
                <w:webHidden/>
              </w:rPr>
              <w:fldChar w:fldCharType="begin"/>
            </w:r>
            <w:r>
              <w:rPr>
                <w:noProof/>
                <w:webHidden/>
              </w:rPr>
              <w:instrText xml:space="preserve"> PAGEREF _Toc54798525 \h </w:instrText>
            </w:r>
            <w:r>
              <w:rPr>
                <w:noProof/>
                <w:webHidden/>
              </w:rPr>
            </w:r>
            <w:r>
              <w:rPr>
                <w:noProof/>
                <w:webHidden/>
              </w:rPr>
              <w:fldChar w:fldCharType="separate"/>
            </w:r>
            <w:r>
              <w:rPr>
                <w:noProof/>
                <w:webHidden/>
              </w:rPr>
              <w:t>20</w:t>
            </w:r>
            <w:r>
              <w:rPr>
                <w:noProof/>
                <w:webHidden/>
              </w:rPr>
              <w:fldChar w:fldCharType="end"/>
            </w:r>
          </w:hyperlink>
        </w:p>
        <w:p w14:paraId="2D913E7F" w14:textId="30152CBC" w:rsidR="00331647" w:rsidRDefault="00331647">
          <w:pPr>
            <w:pStyle w:val="TOC3"/>
            <w:tabs>
              <w:tab w:val="right" w:leader="dot" w:pos="9016"/>
            </w:tabs>
            <w:rPr>
              <w:noProof/>
              <w:sz w:val="22"/>
              <w:szCs w:val="22"/>
            </w:rPr>
          </w:pPr>
          <w:hyperlink w:anchor="_Toc54798526" w:history="1">
            <w:r w:rsidRPr="00786749">
              <w:rPr>
                <w:rStyle w:val="Hyperlink"/>
                <w:noProof/>
              </w:rPr>
              <w:t>State Machine</w:t>
            </w:r>
            <w:r>
              <w:rPr>
                <w:noProof/>
                <w:webHidden/>
              </w:rPr>
              <w:tab/>
            </w:r>
            <w:r>
              <w:rPr>
                <w:noProof/>
                <w:webHidden/>
              </w:rPr>
              <w:fldChar w:fldCharType="begin"/>
            </w:r>
            <w:r>
              <w:rPr>
                <w:noProof/>
                <w:webHidden/>
              </w:rPr>
              <w:instrText xml:space="preserve"> PAGEREF _Toc54798526 \h </w:instrText>
            </w:r>
            <w:r>
              <w:rPr>
                <w:noProof/>
                <w:webHidden/>
              </w:rPr>
            </w:r>
            <w:r>
              <w:rPr>
                <w:noProof/>
                <w:webHidden/>
              </w:rPr>
              <w:fldChar w:fldCharType="separate"/>
            </w:r>
            <w:r>
              <w:rPr>
                <w:noProof/>
                <w:webHidden/>
              </w:rPr>
              <w:t>20</w:t>
            </w:r>
            <w:r>
              <w:rPr>
                <w:noProof/>
                <w:webHidden/>
              </w:rPr>
              <w:fldChar w:fldCharType="end"/>
            </w:r>
          </w:hyperlink>
        </w:p>
        <w:p w14:paraId="381767D4" w14:textId="25C7CB8B" w:rsidR="00331647" w:rsidRDefault="00331647">
          <w:pPr>
            <w:pStyle w:val="TOC2"/>
            <w:tabs>
              <w:tab w:val="right" w:leader="dot" w:pos="9016"/>
            </w:tabs>
            <w:rPr>
              <w:noProof/>
              <w:sz w:val="22"/>
              <w:szCs w:val="22"/>
            </w:rPr>
          </w:pPr>
          <w:hyperlink w:anchor="_Toc54798527" w:history="1">
            <w:r w:rsidRPr="00786749">
              <w:rPr>
                <w:rStyle w:val="Hyperlink"/>
                <w:noProof/>
              </w:rPr>
              <w:t>Result</w:t>
            </w:r>
            <w:r>
              <w:rPr>
                <w:noProof/>
                <w:webHidden/>
              </w:rPr>
              <w:tab/>
            </w:r>
            <w:r>
              <w:rPr>
                <w:noProof/>
                <w:webHidden/>
              </w:rPr>
              <w:fldChar w:fldCharType="begin"/>
            </w:r>
            <w:r>
              <w:rPr>
                <w:noProof/>
                <w:webHidden/>
              </w:rPr>
              <w:instrText xml:space="preserve"> PAGEREF _Toc54798527 \h </w:instrText>
            </w:r>
            <w:r>
              <w:rPr>
                <w:noProof/>
                <w:webHidden/>
              </w:rPr>
            </w:r>
            <w:r>
              <w:rPr>
                <w:noProof/>
                <w:webHidden/>
              </w:rPr>
              <w:fldChar w:fldCharType="separate"/>
            </w:r>
            <w:r>
              <w:rPr>
                <w:noProof/>
                <w:webHidden/>
              </w:rPr>
              <w:t>21</w:t>
            </w:r>
            <w:r>
              <w:rPr>
                <w:noProof/>
                <w:webHidden/>
              </w:rPr>
              <w:fldChar w:fldCharType="end"/>
            </w:r>
          </w:hyperlink>
        </w:p>
        <w:p w14:paraId="74F6F3BF" w14:textId="657B020B" w:rsidR="00331647" w:rsidRDefault="00331647">
          <w:pPr>
            <w:pStyle w:val="TOC1"/>
            <w:tabs>
              <w:tab w:val="right" w:leader="dot" w:pos="9016"/>
            </w:tabs>
            <w:rPr>
              <w:noProof/>
              <w:sz w:val="22"/>
              <w:szCs w:val="22"/>
            </w:rPr>
          </w:pPr>
          <w:hyperlink w:anchor="_Toc54798528" w:history="1">
            <w:r w:rsidRPr="00786749">
              <w:rPr>
                <w:rStyle w:val="Hyperlink"/>
                <w:noProof/>
              </w:rPr>
              <w:t>Name and Logo</w:t>
            </w:r>
            <w:r>
              <w:rPr>
                <w:noProof/>
                <w:webHidden/>
              </w:rPr>
              <w:tab/>
            </w:r>
            <w:r>
              <w:rPr>
                <w:noProof/>
                <w:webHidden/>
              </w:rPr>
              <w:fldChar w:fldCharType="begin"/>
            </w:r>
            <w:r>
              <w:rPr>
                <w:noProof/>
                <w:webHidden/>
              </w:rPr>
              <w:instrText xml:space="preserve"> PAGEREF _Toc54798528 \h </w:instrText>
            </w:r>
            <w:r>
              <w:rPr>
                <w:noProof/>
                <w:webHidden/>
              </w:rPr>
            </w:r>
            <w:r>
              <w:rPr>
                <w:noProof/>
                <w:webHidden/>
              </w:rPr>
              <w:fldChar w:fldCharType="separate"/>
            </w:r>
            <w:r>
              <w:rPr>
                <w:noProof/>
                <w:webHidden/>
              </w:rPr>
              <w:t>22</w:t>
            </w:r>
            <w:r>
              <w:rPr>
                <w:noProof/>
                <w:webHidden/>
              </w:rPr>
              <w:fldChar w:fldCharType="end"/>
            </w:r>
          </w:hyperlink>
        </w:p>
        <w:p w14:paraId="40F1EE62" w14:textId="08F0D1C3" w:rsidR="00331647" w:rsidRDefault="00331647">
          <w:pPr>
            <w:pStyle w:val="TOC2"/>
            <w:tabs>
              <w:tab w:val="right" w:leader="dot" w:pos="9016"/>
            </w:tabs>
            <w:rPr>
              <w:noProof/>
              <w:sz w:val="22"/>
              <w:szCs w:val="22"/>
            </w:rPr>
          </w:pPr>
          <w:hyperlink w:anchor="_Toc54798529" w:history="1">
            <w:r w:rsidRPr="00786749">
              <w:rPr>
                <w:rStyle w:val="Hyperlink"/>
                <w:noProof/>
              </w:rPr>
              <w:t>Brief</w:t>
            </w:r>
            <w:r>
              <w:rPr>
                <w:noProof/>
                <w:webHidden/>
              </w:rPr>
              <w:tab/>
            </w:r>
            <w:bookmarkStart w:id="0" w:name="_GoBack"/>
            <w:bookmarkEnd w:id="0"/>
            <w:r>
              <w:rPr>
                <w:noProof/>
                <w:webHidden/>
              </w:rPr>
              <w:fldChar w:fldCharType="begin"/>
            </w:r>
            <w:r>
              <w:rPr>
                <w:noProof/>
                <w:webHidden/>
              </w:rPr>
              <w:instrText xml:space="preserve"> PAGEREF _Toc54798529 \h </w:instrText>
            </w:r>
            <w:r>
              <w:rPr>
                <w:noProof/>
                <w:webHidden/>
              </w:rPr>
            </w:r>
            <w:r>
              <w:rPr>
                <w:noProof/>
                <w:webHidden/>
              </w:rPr>
              <w:fldChar w:fldCharType="separate"/>
            </w:r>
            <w:r>
              <w:rPr>
                <w:noProof/>
                <w:webHidden/>
              </w:rPr>
              <w:t>22</w:t>
            </w:r>
            <w:r>
              <w:rPr>
                <w:noProof/>
                <w:webHidden/>
              </w:rPr>
              <w:fldChar w:fldCharType="end"/>
            </w:r>
          </w:hyperlink>
        </w:p>
        <w:p w14:paraId="1C52F328" w14:textId="0B32F300" w:rsidR="00331647" w:rsidRDefault="00331647">
          <w:pPr>
            <w:pStyle w:val="TOC2"/>
            <w:tabs>
              <w:tab w:val="right" w:leader="dot" w:pos="9016"/>
            </w:tabs>
            <w:rPr>
              <w:noProof/>
              <w:sz w:val="22"/>
              <w:szCs w:val="22"/>
            </w:rPr>
          </w:pPr>
          <w:hyperlink w:anchor="_Toc54798530" w:history="1">
            <w:r w:rsidRPr="00786749">
              <w:rPr>
                <w:rStyle w:val="Hyperlink"/>
                <w:noProof/>
              </w:rPr>
              <w:t>Name of the Game</w:t>
            </w:r>
            <w:r w:rsidR="00062B4C">
              <w:rPr>
                <w:rStyle w:val="Hyperlink"/>
                <w:noProof/>
              </w:rPr>
              <w:t xml:space="preserve">  </w:t>
            </w:r>
            <w:r>
              <w:rPr>
                <w:noProof/>
                <w:webHidden/>
              </w:rPr>
              <w:tab/>
            </w:r>
            <w:r>
              <w:rPr>
                <w:noProof/>
                <w:webHidden/>
              </w:rPr>
              <w:fldChar w:fldCharType="begin"/>
            </w:r>
            <w:r>
              <w:rPr>
                <w:noProof/>
                <w:webHidden/>
              </w:rPr>
              <w:instrText xml:space="preserve"> PAGEREF _Toc54798530 \h </w:instrText>
            </w:r>
            <w:r>
              <w:rPr>
                <w:noProof/>
                <w:webHidden/>
              </w:rPr>
            </w:r>
            <w:r>
              <w:rPr>
                <w:noProof/>
                <w:webHidden/>
              </w:rPr>
              <w:fldChar w:fldCharType="separate"/>
            </w:r>
            <w:r>
              <w:rPr>
                <w:noProof/>
                <w:webHidden/>
              </w:rPr>
              <w:t>22</w:t>
            </w:r>
            <w:r>
              <w:rPr>
                <w:noProof/>
                <w:webHidden/>
              </w:rPr>
              <w:fldChar w:fldCharType="end"/>
            </w:r>
          </w:hyperlink>
        </w:p>
        <w:p w14:paraId="3546F8EF" w14:textId="2B0719A6" w:rsidR="00331647" w:rsidRDefault="00331647">
          <w:pPr>
            <w:pStyle w:val="TOC2"/>
            <w:tabs>
              <w:tab w:val="right" w:leader="dot" w:pos="9016"/>
            </w:tabs>
            <w:rPr>
              <w:noProof/>
              <w:sz w:val="22"/>
              <w:szCs w:val="22"/>
            </w:rPr>
          </w:pPr>
          <w:hyperlink w:anchor="_Toc54798531" w:history="1">
            <w:r w:rsidRPr="00786749">
              <w:rPr>
                <w:rStyle w:val="Hyperlink"/>
                <w:noProof/>
              </w:rPr>
              <w:t>Logo</w:t>
            </w:r>
            <w:r>
              <w:rPr>
                <w:noProof/>
                <w:webHidden/>
              </w:rPr>
              <w:tab/>
            </w:r>
            <w:r>
              <w:rPr>
                <w:noProof/>
                <w:webHidden/>
              </w:rPr>
              <w:fldChar w:fldCharType="begin"/>
            </w:r>
            <w:r>
              <w:rPr>
                <w:noProof/>
                <w:webHidden/>
              </w:rPr>
              <w:instrText xml:space="preserve"> PAGEREF _Toc54798531 \h </w:instrText>
            </w:r>
            <w:r>
              <w:rPr>
                <w:noProof/>
                <w:webHidden/>
              </w:rPr>
            </w:r>
            <w:r>
              <w:rPr>
                <w:noProof/>
                <w:webHidden/>
              </w:rPr>
              <w:fldChar w:fldCharType="separate"/>
            </w:r>
            <w:r>
              <w:rPr>
                <w:noProof/>
                <w:webHidden/>
              </w:rPr>
              <w:t>22</w:t>
            </w:r>
            <w:r>
              <w:rPr>
                <w:noProof/>
                <w:webHidden/>
              </w:rPr>
              <w:fldChar w:fldCharType="end"/>
            </w:r>
          </w:hyperlink>
        </w:p>
        <w:p w14:paraId="7EC8B386" w14:textId="23B8E37D" w:rsidR="00331647" w:rsidRDefault="00331647">
          <w:pPr>
            <w:pStyle w:val="TOC2"/>
            <w:tabs>
              <w:tab w:val="right" w:leader="dot" w:pos="9016"/>
            </w:tabs>
            <w:rPr>
              <w:noProof/>
              <w:sz w:val="22"/>
              <w:szCs w:val="22"/>
            </w:rPr>
          </w:pPr>
          <w:hyperlink w:anchor="_Toc54798532" w:history="1">
            <w:r w:rsidRPr="00786749">
              <w:rPr>
                <w:rStyle w:val="Hyperlink"/>
                <w:noProof/>
              </w:rPr>
              <w:t>Result</w:t>
            </w:r>
            <w:r>
              <w:rPr>
                <w:noProof/>
                <w:webHidden/>
              </w:rPr>
              <w:tab/>
            </w:r>
            <w:r>
              <w:rPr>
                <w:noProof/>
                <w:webHidden/>
              </w:rPr>
              <w:fldChar w:fldCharType="begin"/>
            </w:r>
            <w:r>
              <w:rPr>
                <w:noProof/>
                <w:webHidden/>
              </w:rPr>
              <w:instrText xml:space="preserve"> PAGEREF _Toc54798532 \h </w:instrText>
            </w:r>
            <w:r>
              <w:rPr>
                <w:noProof/>
                <w:webHidden/>
              </w:rPr>
            </w:r>
            <w:r>
              <w:rPr>
                <w:noProof/>
                <w:webHidden/>
              </w:rPr>
              <w:fldChar w:fldCharType="separate"/>
            </w:r>
            <w:r>
              <w:rPr>
                <w:noProof/>
                <w:webHidden/>
              </w:rPr>
              <w:t>23</w:t>
            </w:r>
            <w:r>
              <w:rPr>
                <w:noProof/>
                <w:webHidden/>
              </w:rPr>
              <w:fldChar w:fldCharType="end"/>
            </w:r>
          </w:hyperlink>
        </w:p>
        <w:p w14:paraId="749C1F8D" w14:textId="3CD23755" w:rsidR="00331647" w:rsidRDefault="00331647">
          <w:pPr>
            <w:pStyle w:val="TOC1"/>
            <w:tabs>
              <w:tab w:val="right" w:leader="dot" w:pos="9016"/>
            </w:tabs>
            <w:rPr>
              <w:noProof/>
              <w:sz w:val="22"/>
              <w:szCs w:val="22"/>
            </w:rPr>
          </w:pPr>
          <w:hyperlink w:anchor="_Toc54798533" w:history="1">
            <w:r w:rsidRPr="00786749">
              <w:rPr>
                <w:rStyle w:val="Hyperlink"/>
                <w:noProof/>
              </w:rPr>
              <w:t>Conclusion</w:t>
            </w:r>
            <w:r>
              <w:rPr>
                <w:noProof/>
                <w:webHidden/>
              </w:rPr>
              <w:tab/>
            </w:r>
            <w:r>
              <w:rPr>
                <w:noProof/>
                <w:webHidden/>
              </w:rPr>
              <w:fldChar w:fldCharType="begin"/>
            </w:r>
            <w:r>
              <w:rPr>
                <w:noProof/>
                <w:webHidden/>
              </w:rPr>
              <w:instrText xml:space="preserve"> PAGEREF _Toc54798533 \h </w:instrText>
            </w:r>
            <w:r>
              <w:rPr>
                <w:noProof/>
                <w:webHidden/>
              </w:rPr>
            </w:r>
            <w:r>
              <w:rPr>
                <w:noProof/>
                <w:webHidden/>
              </w:rPr>
              <w:fldChar w:fldCharType="separate"/>
            </w:r>
            <w:r>
              <w:rPr>
                <w:noProof/>
                <w:webHidden/>
              </w:rPr>
              <w:t>25</w:t>
            </w:r>
            <w:r>
              <w:rPr>
                <w:noProof/>
                <w:webHidden/>
              </w:rPr>
              <w:fldChar w:fldCharType="end"/>
            </w:r>
          </w:hyperlink>
        </w:p>
        <w:p w14:paraId="24735870" w14:textId="3E433180" w:rsidR="00331647" w:rsidRDefault="00331647">
          <w:pPr>
            <w:pStyle w:val="TOC1"/>
            <w:tabs>
              <w:tab w:val="right" w:leader="dot" w:pos="9016"/>
            </w:tabs>
            <w:rPr>
              <w:noProof/>
              <w:sz w:val="22"/>
              <w:szCs w:val="22"/>
            </w:rPr>
          </w:pPr>
          <w:hyperlink w:anchor="_Toc54798534" w:history="1">
            <w:r w:rsidRPr="00786749">
              <w:rPr>
                <w:rStyle w:val="Hyperlink"/>
                <w:noProof/>
              </w:rPr>
              <w:t>References</w:t>
            </w:r>
            <w:r>
              <w:rPr>
                <w:noProof/>
                <w:webHidden/>
              </w:rPr>
              <w:tab/>
            </w:r>
            <w:r>
              <w:rPr>
                <w:noProof/>
                <w:webHidden/>
              </w:rPr>
              <w:fldChar w:fldCharType="begin"/>
            </w:r>
            <w:r>
              <w:rPr>
                <w:noProof/>
                <w:webHidden/>
              </w:rPr>
              <w:instrText xml:space="preserve"> PAGEREF _Toc54798534 \h </w:instrText>
            </w:r>
            <w:r>
              <w:rPr>
                <w:noProof/>
                <w:webHidden/>
              </w:rPr>
            </w:r>
            <w:r>
              <w:rPr>
                <w:noProof/>
                <w:webHidden/>
              </w:rPr>
              <w:fldChar w:fldCharType="separate"/>
            </w:r>
            <w:r>
              <w:rPr>
                <w:noProof/>
                <w:webHidden/>
              </w:rPr>
              <w:t>26</w:t>
            </w:r>
            <w:r>
              <w:rPr>
                <w:noProof/>
                <w:webHidden/>
              </w:rPr>
              <w:fldChar w:fldCharType="end"/>
            </w:r>
          </w:hyperlink>
        </w:p>
        <w:p w14:paraId="53CE6D29" w14:textId="78149009" w:rsidR="00050914" w:rsidRDefault="00050914">
          <w:r>
            <w:rPr>
              <w:b/>
              <w:bCs/>
              <w:noProof/>
            </w:rP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1" w:name="_Toc54798465"/>
      <w:r>
        <w:rPr>
          <w:lang w:val="en-US"/>
        </w:rPr>
        <w:t>Introduction</w:t>
      </w:r>
      <w:bookmarkEnd w:id="1"/>
    </w:p>
    <w:p w14:paraId="63B7ACE5" w14:textId="14F54FF8" w:rsidR="00657F94" w:rsidRDefault="00657F94" w:rsidP="00657F94">
      <w:pPr>
        <w:pStyle w:val="Heading2"/>
        <w:rPr>
          <w:lang w:val="en-US"/>
        </w:rPr>
      </w:pPr>
      <w:bookmarkStart w:id="2" w:name="_Toc54798466"/>
      <w:r>
        <w:rPr>
          <w:lang w:val="en-US"/>
        </w:rPr>
        <w:t>Brief</w:t>
      </w:r>
      <w:bookmarkEnd w:id="2"/>
    </w:p>
    <w:p w14:paraId="22098FD3" w14:textId="3FC5F4B0" w:rsidR="00657F94" w:rsidRDefault="00657F94" w:rsidP="00657F94">
      <w:pPr>
        <w:rPr>
          <w:lang w:val="en-US"/>
        </w:rPr>
      </w:pPr>
      <w:r>
        <w:rPr>
          <w:lang w:val="en-US"/>
        </w:rPr>
        <w:t xml:space="preserve">This area will be added to as new knowledge </w:t>
      </w:r>
      <w:r w:rsidR="0020148D">
        <w:rPr>
          <w:lang w:val="en-US"/>
        </w:rPr>
        <w:t xml:space="preserve">as each </w:t>
      </w:r>
      <w:r>
        <w:rPr>
          <w:lang w:val="en-US"/>
        </w:rPr>
        <w:t xml:space="preserve">section </w:t>
      </w:r>
      <w:r w:rsidR="0020148D">
        <w:rPr>
          <w:lang w:val="en-US"/>
        </w:rPr>
        <w:t>is</w:t>
      </w:r>
      <w:r>
        <w:rPr>
          <w:lang w:val="en-US"/>
        </w:rPr>
        <w:t xml:space="preserve"> acquired. I will also try </w:t>
      </w:r>
      <w:r w:rsidR="000822ED">
        <w:rPr>
          <w:lang w:val="en-US"/>
        </w:rPr>
        <w:t>a</w:t>
      </w:r>
      <w:r>
        <w:rPr>
          <w:lang w:val="en-US"/>
        </w:rPr>
        <w:t xml:space="preserve"> pair each introduction section with the GitHub commits. </w:t>
      </w:r>
      <w:r w:rsidR="00A9736C">
        <w:rPr>
          <w:lang w:val="en-US"/>
        </w:rPr>
        <w:t>A</w:t>
      </w:r>
      <w:r>
        <w:rPr>
          <w:lang w:val="en-US"/>
        </w:rPr>
        <w:t xml:space="preserve"> good starting note is the </w:t>
      </w:r>
      <w:r w:rsidR="00A9736C">
        <w:rPr>
          <w:lang w:val="en-US"/>
        </w:rPr>
        <w:t>U</w:t>
      </w:r>
      <w:r>
        <w:rPr>
          <w:lang w:val="en-US"/>
        </w:rPr>
        <w:t>nity</w:t>
      </w:r>
      <w:r w:rsidR="00A9736C">
        <w:rPr>
          <w:lang w:val="en-US"/>
        </w:rPr>
        <w:t xml:space="preserve"> IDE.</w:t>
      </w:r>
      <w:r>
        <w:rPr>
          <w:lang w:val="en-US"/>
        </w:rPr>
        <w:t xml:space="preserve"> </w:t>
      </w:r>
      <w:r w:rsidR="00A9736C">
        <w:rPr>
          <w:lang w:val="en-US"/>
        </w:rPr>
        <w:t>It is</w:t>
      </w:r>
      <w:r>
        <w:rPr>
          <w:lang w:val="en-US"/>
        </w:rPr>
        <w:t xml:space="preserve"> made for non-programmers since even some of the most advanced tutorials are very simple in terms of programing knowledge.</w:t>
      </w:r>
    </w:p>
    <w:p w14:paraId="7EBDD075" w14:textId="2134B020" w:rsidR="00657F94" w:rsidRDefault="00657F94" w:rsidP="005A3B0F">
      <w:pPr>
        <w:pStyle w:val="Heading3"/>
        <w:rPr>
          <w:lang w:val="en-US"/>
        </w:rPr>
      </w:pPr>
      <w:bookmarkStart w:id="3" w:name="_Toc54798467"/>
      <w:r>
        <w:rPr>
          <w:lang w:val="en-US"/>
        </w:rPr>
        <w:t xml:space="preserve">Unity </w:t>
      </w:r>
      <w:r w:rsidR="00EB7629">
        <w:rPr>
          <w:lang w:val="en-US"/>
        </w:rPr>
        <w:t>H</w:t>
      </w:r>
      <w:r>
        <w:rPr>
          <w:lang w:val="en-US"/>
        </w:rPr>
        <w:t>ub</w:t>
      </w:r>
      <w:bookmarkEnd w:id="3"/>
    </w:p>
    <w:p w14:paraId="77A545C4" w14:textId="77F948C2" w:rsidR="00065C89" w:rsidRDefault="00657F94" w:rsidP="00657F94">
      <w:pPr>
        <w:rPr>
          <w:lang w:val="en-US"/>
        </w:rPr>
      </w:pPr>
      <w:r>
        <w:rPr>
          <w:lang w:val="en-US"/>
        </w:rPr>
        <w:t xml:space="preserve">This is a tool used to develop the unity game. The most </w:t>
      </w:r>
      <w:r w:rsidR="00065C89">
        <w:rPr>
          <w:lang w:val="en-US"/>
        </w:rPr>
        <w:t>obvious</w:t>
      </w:r>
      <w:r>
        <w:rPr>
          <w:lang w:val="en-US"/>
        </w:rPr>
        <w:t xml:space="preserve"> change compared to other IDE is its focus on a </w:t>
      </w:r>
      <w:r w:rsidR="00065C89">
        <w:rPr>
          <w:lang w:val="en-US"/>
        </w:rPr>
        <w:t>scene</w:t>
      </w:r>
      <w:r>
        <w:rPr>
          <w:lang w:val="en-US"/>
        </w:rPr>
        <w:t xml:space="preserve"> and not any form</w:t>
      </w:r>
      <w:r w:rsidR="00065C89">
        <w:rPr>
          <w:lang w:val="en-US"/>
        </w:rPr>
        <w:t xml:space="preserve"> </w:t>
      </w:r>
      <w:r>
        <w:rPr>
          <w:lang w:val="en-US"/>
        </w:rPr>
        <w:t xml:space="preserve">of code. </w:t>
      </w:r>
      <w:r w:rsidR="00065C89">
        <w:rPr>
          <w:lang w:val="en-US"/>
        </w:rPr>
        <w:t>Most IDE have some drop and drag feature but it normally isn’t the primary way you implement things in the IDE and only works for some languages.</w:t>
      </w:r>
      <w:r w:rsidR="00065C89">
        <w:rPr>
          <w:lang w:val="en-US"/>
        </w:rPr>
        <w:br/>
        <w:t xml:space="preserve">In unity </w:t>
      </w:r>
      <w:r w:rsidR="00DC4D42">
        <w:rPr>
          <w:lang w:val="en-US"/>
        </w:rPr>
        <w:t>it’s</w:t>
      </w:r>
      <w:r w:rsidR="00065C89">
        <w:rPr>
          <w:lang w:val="en-US"/>
        </w:rPr>
        <w:t xml:space="preserve"> in reverse the drop and drag UI if the primary feature and the scripts or code are the addition.</w:t>
      </w:r>
    </w:p>
    <w:p w14:paraId="1B91DDE4" w14:textId="278C5960" w:rsidR="000F56A1" w:rsidRDefault="000F56A1" w:rsidP="00657F94">
      <w:pPr>
        <w:rPr>
          <w:lang w:val="en-US"/>
        </w:rPr>
      </w:pPr>
      <w:r>
        <w:rPr>
          <w:lang w:val="en-US"/>
        </w:rPr>
        <w:t xml:space="preserve">With this knowledge I will need to sift through the UI elements and turn them into code. The UI elements are inherently hard coded and not dynamic but if </w:t>
      </w:r>
      <w:r w:rsidR="0029501E">
        <w:rPr>
          <w:lang w:val="en-US"/>
        </w:rPr>
        <w:t xml:space="preserve">I can generate UI element with </w:t>
      </w:r>
      <w:r w:rsidR="005F00DA">
        <w:rPr>
          <w:lang w:val="en-US"/>
        </w:rPr>
        <w:t>code,</w:t>
      </w:r>
      <w:r w:rsidR="0029501E">
        <w:rPr>
          <w:lang w:val="en-US"/>
        </w:rPr>
        <w:t xml:space="preserve"> I can break this inbuilt cycle.</w:t>
      </w:r>
    </w:p>
    <w:p w14:paraId="2B45390F" w14:textId="2B6D02CE" w:rsidR="00DC4D42" w:rsidRDefault="00DC4D42" w:rsidP="005A3B0F">
      <w:pPr>
        <w:pStyle w:val="Heading3"/>
        <w:rPr>
          <w:lang w:val="en-US"/>
        </w:rPr>
      </w:pPr>
      <w:bookmarkStart w:id="4" w:name="_Toc54798468"/>
      <w:r>
        <w:rPr>
          <w:lang w:val="en-US"/>
        </w:rPr>
        <w:t>Working with Unity</w:t>
      </w:r>
      <w:bookmarkEnd w:id="4"/>
    </w:p>
    <w:p w14:paraId="10115E86" w14:textId="1AA0D18F" w:rsidR="00DC4D42" w:rsidRDefault="005F00DA" w:rsidP="00DC4D42">
      <w:pPr>
        <w:rPr>
          <w:lang w:val="en-US"/>
        </w:rPr>
      </w:pPr>
      <w:r>
        <w:rPr>
          <w:lang w:val="en-US"/>
        </w:rPr>
        <w:t>The Scene and code division adds a very interesting problem especially for a puzzle game that needs dynamic generation. That problem is I don’t need the scene at all, the only potential us is for something like backgrounds or UI.</w:t>
      </w:r>
    </w:p>
    <w:p w14:paraId="26940B94" w14:textId="3D710986" w:rsidR="000822ED" w:rsidRDefault="000822ED" w:rsidP="00DC4D42">
      <w:pPr>
        <w:rPr>
          <w:lang w:val="en-US"/>
        </w:rPr>
      </w:pPr>
      <w:r>
        <w:rPr>
          <w:lang w:val="en-US"/>
        </w:rPr>
        <w:t>The ability to create a dynamic puzzle requires the creation of the scenes assets that can be scaled. For</w:t>
      </w:r>
      <w:r w:rsidR="00C044BF">
        <w:rPr>
          <w:lang w:val="en-US"/>
        </w:rPr>
        <w:t xml:space="preserve"> future note</w:t>
      </w:r>
      <w:r>
        <w:rPr>
          <w:lang w:val="en-US"/>
        </w:rPr>
        <w:t xml:space="preserve"> </w:t>
      </w:r>
      <w:r w:rsidR="00C044BF">
        <w:rPr>
          <w:lang w:val="en-US"/>
        </w:rPr>
        <w:t>a</w:t>
      </w:r>
      <w:r>
        <w:rPr>
          <w:lang w:val="en-US"/>
        </w:rPr>
        <w:t xml:space="preserve"> 2d game </w:t>
      </w:r>
      <w:r w:rsidR="00C044BF">
        <w:rPr>
          <w:lang w:val="en-US"/>
        </w:rPr>
        <w:t xml:space="preserve">assets </w:t>
      </w:r>
      <w:r w:rsidR="00524F06">
        <w:rPr>
          <w:lang w:val="en-US"/>
        </w:rPr>
        <w:t>would instead</w:t>
      </w:r>
      <w:r>
        <w:rPr>
          <w:lang w:val="en-US"/>
        </w:rPr>
        <w:t xml:space="preserve"> be duplicated many times</w:t>
      </w:r>
      <w:r w:rsidR="00C044BF">
        <w:rPr>
          <w:lang w:val="en-US"/>
        </w:rPr>
        <w:t>.</w:t>
      </w:r>
    </w:p>
    <w:p w14:paraId="4D520FC1" w14:textId="48B5A8A9" w:rsidR="00524F06" w:rsidRDefault="00524F06" w:rsidP="00DC4D42">
      <w:pPr>
        <w:rPr>
          <w:lang w:val="en-US"/>
        </w:rPr>
      </w:pPr>
      <w:r>
        <w:rPr>
          <w:lang w:val="en-US"/>
        </w:rPr>
        <w:t>Another way to look at this is each scene asset is a separate view interface. They can instance once created and manipulated; this is how normal Unity development works but on a much smaller scale.</w:t>
      </w:r>
      <w:r>
        <w:rPr>
          <w:lang w:val="en-US"/>
        </w:rPr>
        <w:br/>
        <w:t xml:space="preserve">Pushed to the extreme one asset could serve the entire </w:t>
      </w:r>
      <w:r w:rsidR="00B90692">
        <w:rPr>
          <w:lang w:val="en-US"/>
        </w:rPr>
        <w:t>program’s</w:t>
      </w:r>
      <w:r>
        <w:rPr>
          <w:lang w:val="en-US"/>
        </w:rPr>
        <w:t xml:space="preserve"> needs, like let’s say like moving grass.</w:t>
      </w:r>
    </w:p>
    <w:p w14:paraId="4CBE318D" w14:textId="700E28B3" w:rsidR="00A40AC7" w:rsidRDefault="00331647" w:rsidP="00DC4D42">
      <w:pPr>
        <w:rPr>
          <w:lang w:val="en-US"/>
        </w:rPr>
      </w:pPr>
      <w:sdt>
        <w:sdtPr>
          <w:rPr>
            <w:lang w:val="en-US"/>
          </w:rPr>
          <w:id w:val="705298557"/>
          <w:citation/>
        </w:sdtPr>
        <w:sdtContent>
          <w:r w:rsidR="00A40AC7">
            <w:rPr>
              <w:lang w:val="en-US"/>
            </w:rPr>
            <w:fldChar w:fldCharType="begin"/>
          </w:r>
          <w:r w:rsidR="00A40AC7">
            <w:rPr>
              <w:lang w:val="en-US"/>
            </w:rPr>
            <w:instrText xml:space="preserve">CITATION Uni \l 1033 </w:instrText>
          </w:r>
          <w:r w:rsidR="00A40AC7">
            <w:rPr>
              <w:lang w:val="en-US"/>
            </w:rPr>
            <w:fldChar w:fldCharType="separate"/>
          </w:r>
          <w:r w:rsidR="00A40AC7">
            <w:rPr>
              <w:noProof/>
              <w:lang w:val="en-US"/>
            </w:rPr>
            <w:t>(Unity, 2019)</w:t>
          </w:r>
          <w:r w:rsidR="00A40AC7">
            <w:rPr>
              <w:lang w:val="en-US"/>
            </w:rPr>
            <w:fldChar w:fldCharType="end"/>
          </w:r>
        </w:sdtContent>
      </w:sdt>
    </w:p>
    <w:p w14:paraId="02C2258D" w14:textId="77777777" w:rsidR="00C13B52" w:rsidRDefault="00C13B52">
      <w:pPr>
        <w:rPr>
          <w:rFonts w:asciiTheme="majorHAnsi" w:eastAsiaTheme="majorEastAsia" w:hAnsiTheme="majorHAnsi" w:cstheme="majorBidi"/>
          <w:color w:val="ED7D31" w:themeColor="accent2"/>
          <w:sz w:val="36"/>
          <w:szCs w:val="36"/>
          <w:lang w:val="en-US"/>
        </w:rPr>
      </w:pPr>
      <w:r>
        <w:rPr>
          <w:lang w:val="en-US"/>
        </w:rPr>
        <w:br w:type="page"/>
      </w:r>
    </w:p>
    <w:p w14:paraId="599DCDA7" w14:textId="69692BCC" w:rsidR="00373EB1" w:rsidRDefault="00373EB1" w:rsidP="00373EB1">
      <w:pPr>
        <w:pStyle w:val="Heading2"/>
        <w:rPr>
          <w:lang w:val="en-US"/>
        </w:rPr>
      </w:pPr>
      <w:bookmarkStart w:id="5" w:name="_Toc54798469"/>
      <w:r>
        <w:rPr>
          <w:lang w:val="en-US"/>
        </w:rPr>
        <w:lastRenderedPageBreak/>
        <w:t>MoSCoW</w:t>
      </w:r>
      <w:bookmarkEnd w:id="5"/>
    </w:p>
    <w:p w14:paraId="15E75DEE" w14:textId="77777777" w:rsidR="00373EB1" w:rsidRPr="00DF08BE" w:rsidRDefault="00373EB1" w:rsidP="00373EB1">
      <w:pPr>
        <w:rPr>
          <w:lang w:val="en-US"/>
        </w:rPr>
      </w:pPr>
      <w:r>
        <w:rPr>
          <w:lang w:val="en-US"/>
        </w:rPr>
        <w:t>A good idea of what I need to priorities in each prototype.</w:t>
      </w:r>
    </w:p>
    <w:p w14:paraId="680B3A44" w14:textId="77777777" w:rsidR="00373EB1" w:rsidRPr="00DF08BE" w:rsidRDefault="00373EB1" w:rsidP="005A3B0F">
      <w:pPr>
        <w:pStyle w:val="Heading3"/>
        <w:rPr>
          <w:lang w:val="en-US"/>
        </w:rPr>
      </w:pPr>
      <w:bookmarkStart w:id="6" w:name="_Toc54798470"/>
      <w:r>
        <w:rPr>
          <w:lang w:val="en-US"/>
        </w:rPr>
        <w:t>Must</w:t>
      </w:r>
      <w:bookmarkEnd w:id="6"/>
    </w:p>
    <w:p w14:paraId="11C7357F" w14:textId="262C97BB" w:rsidR="00373EB1" w:rsidRDefault="00373EB1" w:rsidP="00373EB1">
      <w:pPr>
        <w:pStyle w:val="ListParagraph"/>
        <w:numPr>
          <w:ilvl w:val="0"/>
          <w:numId w:val="2"/>
        </w:numPr>
        <w:rPr>
          <w:lang w:val="en-US"/>
        </w:rPr>
      </w:pPr>
      <w:r>
        <w:rPr>
          <w:lang w:val="en-US"/>
        </w:rPr>
        <w:t>Instanced grid asset</w:t>
      </w:r>
    </w:p>
    <w:p w14:paraId="225C071B" w14:textId="17C5AC3D" w:rsidR="00373EB1" w:rsidRDefault="00C13B52" w:rsidP="00373EB1">
      <w:pPr>
        <w:pStyle w:val="ListParagraph"/>
        <w:numPr>
          <w:ilvl w:val="0"/>
          <w:numId w:val="2"/>
        </w:numPr>
        <w:rPr>
          <w:lang w:val="en-US"/>
        </w:rPr>
      </w:pPr>
      <w:r>
        <w:rPr>
          <w:lang w:val="en-US"/>
        </w:rPr>
        <w:t>Instantiate one image into multiple grid tiles</w:t>
      </w:r>
    </w:p>
    <w:p w14:paraId="156D68B2" w14:textId="41E26CED" w:rsidR="00C13B52" w:rsidRDefault="00C13B52" w:rsidP="00373EB1">
      <w:pPr>
        <w:pStyle w:val="ListParagraph"/>
        <w:numPr>
          <w:ilvl w:val="0"/>
          <w:numId w:val="2"/>
        </w:numPr>
        <w:rPr>
          <w:lang w:val="en-US"/>
        </w:rPr>
      </w:pPr>
      <w:r>
        <w:rPr>
          <w:lang w:val="en-US"/>
        </w:rPr>
        <w:t>UI for menu and end screen with reuse</w:t>
      </w:r>
    </w:p>
    <w:p w14:paraId="3F89529A" w14:textId="77777777" w:rsidR="00373EB1" w:rsidRDefault="00373EB1" w:rsidP="005A3B0F">
      <w:pPr>
        <w:pStyle w:val="Heading3"/>
        <w:rPr>
          <w:lang w:val="en-US"/>
        </w:rPr>
      </w:pPr>
      <w:bookmarkStart w:id="7" w:name="_Toc54798471"/>
      <w:r>
        <w:rPr>
          <w:lang w:val="en-US"/>
        </w:rPr>
        <w:t>Should</w:t>
      </w:r>
      <w:bookmarkEnd w:id="7"/>
    </w:p>
    <w:p w14:paraId="1232B5D7" w14:textId="5E68F1DE" w:rsidR="00373EB1" w:rsidRDefault="00373EB1" w:rsidP="00373EB1">
      <w:pPr>
        <w:pStyle w:val="ListParagraph"/>
        <w:numPr>
          <w:ilvl w:val="0"/>
          <w:numId w:val="3"/>
        </w:numPr>
        <w:rPr>
          <w:lang w:val="en-US"/>
        </w:rPr>
      </w:pPr>
      <w:r>
        <w:rPr>
          <w:lang w:val="en-US"/>
        </w:rPr>
        <w:t xml:space="preserve">Update grid with changed on </w:t>
      </w:r>
      <w:r w:rsidR="006E1AE9">
        <w:rPr>
          <w:lang w:val="en-US"/>
        </w:rPr>
        <w:t>from a</w:t>
      </w:r>
      <w:r>
        <w:rPr>
          <w:lang w:val="en-US"/>
        </w:rPr>
        <w:t xml:space="preserve"> </w:t>
      </w:r>
      <w:r w:rsidR="000B7F21">
        <w:rPr>
          <w:lang w:val="en-US"/>
        </w:rPr>
        <w:t>save v</w:t>
      </w:r>
      <w:r w:rsidR="006E1AE9">
        <w:rPr>
          <w:lang w:val="en-US"/>
        </w:rPr>
        <w:t>ariable</w:t>
      </w:r>
    </w:p>
    <w:p w14:paraId="3E76AF0E" w14:textId="2111FFBA" w:rsidR="00373EB1" w:rsidRDefault="00373EB1" w:rsidP="00373EB1">
      <w:pPr>
        <w:pStyle w:val="ListParagraph"/>
        <w:numPr>
          <w:ilvl w:val="0"/>
          <w:numId w:val="3"/>
        </w:numPr>
        <w:rPr>
          <w:lang w:val="en-US"/>
        </w:rPr>
      </w:pPr>
      <w:r>
        <w:rPr>
          <w:lang w:val="en-US"/>
        </w:rPr>
        <w:t xml:space="preserve">Saving </w:t>
      </w:r>
      <w:r w:rsidR="006E1AE9">
        <w:rPr>
          <w:lang w:val="en-US"/>
        </w:rPr>
        <w:t>variable parsed into a file</w:t>
      </w:r>
    </w:p>
    <w:p w14:paraId="6A267D88" w14:textId="5D2D206C" w:rsidR="00373EB1" w:rsidRDefault="000B7F21" w:rsidP="00373EB1">
      <w:pPr>
        <w:pStyle w:val="ListParagraph"/>
        <w:numPr>
          <w:ilvl w:val="0"/>
          <w:numId w:val="3"/>
        </w:numPr>
        <w:rPr>
          <w:lang w:val="en-US"/>
        </w:rPr>
      </w:pPr>
      <w:r>
        <w:rPr>
          <w:lang w:val="en-US"/>
        </w:rPr>
        <w:t>File can be edited and is parsed into the save variable</w:t>
      </w:r>
    </w:p>
    <w:p w14:paraId="2741C1CD" w14:textId="11D0124B" w:rsidR="00C13B52" w:rsidRDefault="00C13B52" w:rsidP="00373EB1">
      <w:pPr>
        <w:pStyle w:val="ListParagraph"/>
        <w:numPr>
          <w:ilvl w:val="0"/>
          <w:numId w:val="3"/>
        </w:numPr>
        <w:rPr>
          <w:lang w:val="en-US"/>
        </w:rPr>
      </w:pPr>
      <w:r>
        <w:rPr>
          <w:lang w:val="en-US"/>
        </w:rPr>
        <w:t>More than one level with some sort of selection menu</w:t>
      </w:r>
    </w:p>
    <w:p w14:paraId="61AAB541" w14:textId="77777777" w:rsidR="00373EB1" w:rsidRDefault="00373EB1" w:rsidP="005A3B0F">
      <w:pPr>
        <w:pStyle w:val="Heading3"/>
        <w:rPr>
          <w:lang w:val="en-US"/>
        </w:rPr>
      </w:pPr>
      <w:bookmarkStart w:id="8" w:name="_Toc54798472"/>
      <w:r>
        <w:rPr>
          <w:lang w:val="en-US"/>
        </w:rPr>
        <w:t>Could</w:t>
      </w:r>
      <w:bookmarkEnd w:id="8"/>
    </w:p>
    <w:p w14:paraId="6CF85933" w14:textId="7945B656" w:rsidR="00373EB1" w:rsidRDefault="000B7F21" w:rsidP="00373EB1">
      <w:pPr>
        <w:pStyle w:val="ListParagraph"/>
        <w:numPr>
          <w:ilvl w:val="0"/>
          <w:numId w:val="4"/>
        </w:numPr>
        <w:rPr>
          <w:lang w:val="en-US"/>
        </w:rPr>
      </w:pPr>
      <w:r>
        <w:rPr>
          <w:lang w:val="en-US"/>
        </w:rPr>
        <w:t>Have image save file</w:t>
      </w:r>
    </w:p>
    <w:p w14:paraId="0E82EA86" w14:textId="04B7794D" w:rsidR="00373EB1" w:rsidRDefault="000B7F21" w:rsidP="00373EB1">
      <w:pPr>
        <w:pStyle w:val="ListParagraph"/>
        <w:numPr>
          <w:ilvl w:val="0"/>
          <w:numId w:val="4"/>
        </w:numPr>
        <w:rPr>
          <w:lang w:val="en-US"/>
        </w:rPr>
      </w:pPr>
      <w:r>
        <w:rPr>
          <w:lang w:val="en-US"/>
        </w:rPr>
        <w:t>Load save file into separate program to edit grid</w:t>
      </w:r>
    </w:p>
    <w:p w14:paraId="4F6BC6DC" w14:textId="26798FD3" w:rsidR="00373EB1" w:rsidRDefault="000B7F21" w:rsidP="00373EB1">
      <w:pPr>
        <w:pStyle w:val="ListParagraph"/>
        <w:numPr>
          <w:ilvl w:val="0"/>
          <w:numId w:val="4"/>
        </w:numPr>
        <w:rPr>
          <w:lang w:val="en-US"/>
        </w:rPr>
      </w:pPr>
      <w:r>
        <w:rPr>
          <w:lang w:val="en-US"/>
        </w:rPr>
        <w:t>Auto generated game logi</w:t>
      </w:r>
      <w:r w:rsidR="00C13B52">
        <w:rPr>
          <w:lang w:val="en-US"/>
        </w:rPr>
        <w:t>c based of save variable</w:t>
      </w:r>
    </w:p>
    <w:p w14:paraId="208F4F52" w14:textId="6474A19F" w:rsidR="00C13B52" w:rsidRDefault="00C13B52" w:rsidP="00373EB1">
      <w:pPr>
        <w:pStyle w:val="ListParagraph"/>
        <w:numPr>
          <w:ilvl w:val="0"/>
          <w:numId w:val="4"/>
        </w:numPr>
        <w:rPr>
          <w:lang w:val="en-US"/>
        </w:rPr>
      </w:pPr>
      <w:r>
        <w:rPr>
          <w:lang w:val="en-US"/>
        </w:rPr>
        <w:t>Instantiate the UI assets.</w:t>
      </w:r>
    </w:p>
    <w:p w14:paraId="74B8B7E4" w14:textId="77777777" w:rsidR="00373EB1" w:rsidRDefault="00373EB1" w:rsidP="005A3B0F">
      <w:pPr>
        <w:pStyle w:val="Heading3"/>
        <w:rPr>
          <w:lang w:val="en-US"/>
        </w:rPr>
      </w:pPr>
      <w:bookmarkStart w:id="9" w:name="_Toc54798473"/>
      <w:r>
        <w:rPr>
          <w:lang w:val="en-US"/>
        </w:rPr>
        <w:t>Would</w:t>
      </w:r>
      <w:bookmarkEnd w:id="9"/>
    </w:p>
    <w:p w14:paraId="6D739B17" w14:textId="77777777" w:rsidR="00373EB1" w:rsidRDefault="00373EB1" w:rsidP="00373EB1">
      <w:pPr>
        <w:pStyle w:val="ListParagraph"/>
        <w:numPr>
          <w:ilvl w:val="0"/>
          <w:numId w:val="5"/>
        </w:numPr>
        <w:rPr>
          <w:lang w:val="en-US"/>
        </w:rPr>
      </w:pPr>
      <w:r>
        <w:rPr>
          <w:lang w:val="en-US"/>
        </w:rPr>
        <w:t>Add some navigation</w:t>
      </w:r>
    </w:p>
    <w:p w14:paraId="0711A58A" w14:textId="77777777" w:rsidR="00373EB1" w:rsidRDefault="00373EB1" w:rsidP="00373EB1">
      <w:pPr>
        <w:pStyle w:val="ListParagraph"/>
        <w:numPr>
          <w:ilvl w:val="0"/>
          <w:numId w:val="5"/>
        </w:numPr>
        <w:rPr>
          <w:lang w:val="en-US"/>
        </w:rPr>
      </w:pPr>
      <w:r>
        <w:rPr>
          <w:lang w:val="en-US"/>
        </w:rPr>
        <w:t>Hints to help discover the image</w:t>
      </w:r>
    </w:p>
    <w:p w14:paraId="183663DB" w14:textId="77777777" w:rsidR="00C13B52" w:rsidRDefault="00C13B52">
      <w:pPr>
        <w:rPr>
          <w:rFonts w:asciiTheme="majorHAnsi" w:eastAsiaTheme="majorEastAsia" w:hAnsiTheme="majorHAnsi" w:cstheme="majorBidi"/>
          <w:color w:val="262626" w:themeColor="text1" w:themeTint="D9"/>
          <w:sz w:val="40"/>
          <w:szCs w:val="40"/>
          <w:lang w:val="en-US"/>
        </w:rPr>
      </w:pPr>
      <w:r>
        <w:rPr>
          <w:lang w:val="en-US"/>
        </w:rPr>
        <w:br w:type="page"/>
      </w:r>
    </w:p>
    <w:p w14:paraId="009DDA4E" w14:textId="6D275009" w:rsidR="00B113F7" w:rsidRDefault="00B113F7" w:rsidP="005A66CD">
      <w:pPr>
        <w:pStyle w:val="Heading2"/>
        <w:rPr>
          <w:lang w:val="en-US"/>
        </w:rPr>
      </w:pPr>
      <w:bookmarkStart w:id="10" w:name="_Toc54798474"/>
      <w:r>
        <w:rPr>
          <w:lang w:val="en-US"/>
        </w:rPr>
        <w:lastRenderedPageBreak/>
        <w:t>Naming Conventions</w:t>
      </w:r>
      <w:bookmarkEnd w:id="10"/>
    </w:p>
    <w:p w14:paraId="72294D2C" w14:textId="77777777" w:rsidR="002A1E4C" w:rsidRDefault="00B113F7" w:rsidP="00B113F7">
      <w:pPr>
        <w:rPr>
          <w:lang w:val="en-US"/>
        </w:rPr>
      </w:pPr>
      <w:r>
        <w:rPr>
          <w:lang w:val="en-US"/>
        </w:rPr>
        <w:t xml:space="preserve">Since assets have </w:t>
      </w:r>
      <w:r w:rsidR="002A1E4C">
        <w:rPr>
          <w:lang w:val="en-US"/>
        </w:rPr>
        <w:t>preset</w:t>
      </w:r>
      <w:r>
        <w:rPr>
          <w:lang w:val="en-US"/>
        </w:rPr>
        <w:t xml:space="preserve"> names or </w:t>
      </w:r>
      <w:r w:rsidR="002A1E4C">
        <w:rPr>
          <w:lang w:val="en-US"/>
        </w:rPr>
        <w:t>classifications,</w:t>
      </w:r>
      <w:r>
        <w:rPr>
          <w:lang w:val="en-US"/>
        </w:rPr>
        <w:t xml:space="preserve"> we need to us the</w:t>
      </w:r>
      <w:r w:rsidR="002A1E4C">
        <w:rPr>
          <w:lang w:val="en-US"/>
        </w:rPr>
        <w:t xml:space="preserve"> same names in the script for calling the variables</w:t>
      </w:r>
      <w:r>
        <w:rPr>
          <w:lang w:val="en-US"/>
        </w:rPr>
        <w:t xml:space="preserve">. </w:t>
      </w:r>
      <w:r w:rsidR="002A1E4C">
        <w:rPr>
          <w:lang w:val="en-US"/>
        </w:rPr>
        <w:t xml:space="preserve">Script </w:t>
      </w:r>
      <w:r>
        <w:rPr>
          <w:lang w:val="en-US"/>
        </w:rPr>
        <w:t>objects should be primarily named</w:t>
      </w:r>
      <w:r w:rsidR="002A1E4C">
        <w:rPr>
          <w:lang w:val="en-US"/>
        </w:rPr>
        <w:t xml:space="preserve"> after the unity assets.</w:t>
      </w:r>
    </w:p>
    <w:p w14:paraId="26AB45CC" w14:textId="77777777" w:rsidR="002A1E4C" w:rsidRDefault="002A1E4C" w:rsidP="00B113F7">
      <w:pPr>
        <w:rPr>
          <w:lang w:val="en-US"/>
        </w:rPr>
      </w:pPr>
      <w:r>
        <w:rPr>
          <w:lang w:val="en-US"/>
        </w:rPr>
        <w:t>This is the convention:</w:t>
      </w:r>
    </w:p>
    <w:p w14:paraId="3B75A626" w14:textId="77777777" w:rsidR="002A1E4C" w:rsidRDefault="002A1E4C" w:rsidP="002A1E4C">
      <w:pPr>
        <w:pStyle w:val="ListParagraph"/>
        <w:numPr>
          <w:ilvl w:val="0"/>
          <w:numId w:val="7"/>
        </w:numPr>
        <w:rPr>
          <w:lang w:val="en-US"/>
        </w:rPr>
      </w:pPr>
      <w:r>
        <w:rPr>
          <w:lang w:val="en-US"/>
        </w:rPr>
        <w:t>Asset name e.g. Grid, Map, Tile, Sprite</w:t>
      </w:r>
    </w:p>
    <w:p w14:paraId="04682C6C" w14:textId="77777777" w:rsidR="002A1E4C" w:rsidRDefault="002A1E4C" w:rsidP="002A1E4C">
      <w:pPr>
        <w:pStyle w:val="ListParagraph"/>
        <w:numPr>
          <w:ilvl w:val="1"/>
          <w:numId w:val="7"/>
        </w:numPr>
        <w:rPr>
          <w:lang w:val="en-US"/>
        </w:rPr>
      </w:pPr>
      <w:r>
        <w:rPr>
          <w:lang w:val="en-US"/>
        </w:rPr>
        <w:t>Names should be lower case if they are a variable</w:t>
      </w:r>
    </w:p>
    <w:p w14:paraId="0CA50D9E" w14:textId="64210BCA" w:rsidR="002A1E4C" w:rsidRDefault="002A1E4C" w:rsidP="002A1E4C">
      <w:pPr>
        <w:pStyle w:val="ListParagraph"/>
        <w:numPr>
          <w:ilvl w:val="1"/>
          <w:numId w:val="7"/>
        </w:numPr>
        <w:rPr>
          <w:lang w:val="en-US"/>
        </w:rPr>
      </w:pPr>
      <w:r>
        <w:rPr>
          <w:lang w:val="en-US"/>
        </w:rPr>
        <w:t xml:space="preserve">Should </w:t>
      </w:r>
      <w:r w:rsidR="008402A8">
        <w:rPr>
          <w:lang w:val="en-US"/>
        </w:rPr>
        <w:t>b</w:t>
      </w:r>
      <w:r>
        <w:rPr>
          <w:lang w:val="en-US"/>
        </w:rPr>
        <w:t xml:space="preserve">e the most unique thing if the asset so </w:t>
      </w:r>
      <w:proofErr w:type="spellStart"/>
      <w:r>
        <w:rPr>
          <w:lang w:val="en-US"/>
        </w:rPr>
        <w:t>TileMap</w:t>
      </w:r>
      <w:proofErr w:type="spellEnd"/>
      <w:r>
        <w:rPr>
          <w:lang w:val="en-US"/>
        </w:rPr>
        <w:t xml:space="preserve"> = Map.</w:t>
      </w:r>
    </w:p>
    <w:p w14:paraId="13C82E02" w14:textId="68183763" w:rsidR="007A0E71" w:rsidRDefault="007A0E71" w:rsidP="002A1E4C">
      <w:pPr>
        <w:pStyle w:val="ListParagraph"/>
        <w:numPr>
          <w:ilvl w:val="0"/>
          <w:numId w:val="7"/>
        </w:numPr>
        <w:rPr>
          <w:lang w:val="en-US"/>
        </w:rPr>
      </w:pPr>
      <w:r>
        <w:rPr>
          <w:lang w:val="en-US"/>
        </w:rPr>
        <w:t>Purpose</w:t>
      </w:r>
      <w:r w:rsidR="002A1E4C">
        <w:rPr>
          <w:lang w:val="en-US"/>
        </w:rPr>
        <w:t xml:space="preserve"> name e.g. Main for script, UI for button</w:t>
      </w:r>
      <w:r>
        <w:rPr>
          <w:lang w:val="en-US"/>
        </w:rPr>
        <w:t>s</w:t>
      </w:r>
    </w:p>
    <w:p w14:paraId="39F54D0D" w14:textId="4731660C" w:rsidR="007A0E71" w:rsidRDefault="007A0E71" w:rsidP="007A0E71">
      <w:pPr>
        <w:pStyle w:val="ListParagraph"/>
        <w:numPr>
          <w:ilvl w:val="1"/>
          <w:numId w:val="7"/>
        </w:numPr>
        <w:rPr>
          <w:lang w:val="en-US"/>
        </w:rPr>
      </w:pPr>
      <w:r>
        <w:rPr>
          <w:lang w:val="en-US"/>
        </w:rPr>
        <w:t>Should always be capitalized</w:t>
      </w:r>
    </w:p>
    <w:p w14:paraId="4109D1F6" w14:textId="78248FDE" w:rsidR="00B02E17" w:rsidRPr="00A248B5" w:rsidRDefault="007A0E71" w:rsidP="00A248B5">
      <w:pPr>
        <w:pStyle w:val="ListParagraph"/>
        <w:numPr>
          <w:ilvl w:val="1"/>
          <w:numId w:val="7"/>
        </w:numPr>
        <w:rPr>
          <w:lang w:val="en-US"/>
        </w:rPr>
      </w:pPr>
      <w:r>
        <w:rPr>
          <w:lang w:val="en-US"/>
        </w:rPr>
        <w:t>What is the asset or variable being used for?</w:t>
      </w:r>
    </w:p>
    <w:p w14:paraId="3BD13D14" w14:textId="2B6AA476" w:rsidR="007A0E71" w:rsidRDefault="007A0E71" w:rsidP="007A0E71">
      <w:pPr>
        <w:pStyle w:val="ListParagraph"/>
        <w:numPr>
          <w:ilvl w:val="1"/>
          <w:numId w:val="7"/>
        </w:numPr>
        <w:rPr>
          <w:lang w:val="en-US"/>
        </w:rPr>
      </w:pPr>
      <w:r>
        <w:rPr>
          <w:lang w:val="en-US"/>
        </w:rPr>
        <w:t xml:space="preserve">Assets that have script components should have Main e.g. </w:t>
      </w:r>
      <w:proofErr w:type="spellStart"/>
      <w:r>
        <w:rPr>
          <w:lang w:val="en-US"/>
        </w:rPr>
        <w:t>MainUI</w:t>
      </w:r>
      <w:proofErr w:type="spellEnd"/>
    </w:p>
    <w:p w14:paraId="44AA7DF4" w14:textId="77777777" w:rsidR="007A0E71" w:rsidRDefault="007A0E71" w:rsidP="007A0E71">
      <w:pPr>
        <w:pStyle w:val="ListParagraph"/>
        <w:numPr>
          <w:ilvl w:val="1"/>
          <w:numId w:val="7"/>
        </w:numPr>
        <w:rPr>
          <w:lang w:val="en-US"/>
        </w:rPr>
      </w:pPr>
      <w:r>
        <w:rPr>
          <w:lang w:val="en-US"/>
        </w:rPr>
        <w:t>The same names for similar types of things</w:t>
      </w:r>
    </w:p>
    <w:p w14:paraId="60A80437" w14:textId="59C6058C" w:rsidR="00B02E17" w:rsidRDefault="007A0E71" w:rsidP="007A0E71">
      <w:pPr>
        <w:pStyle w:val="ListParagraph"/>
        <w:numPr>
          <w:ilvl w:val="0"/>
          <w:numId w:val="7"/>
        </w:numPr>
        <w:rPr>
          <w:lang w:val="en-US"/>
        </w:rPr>
      </w:pPr>
      <w:r>
        <w:rPr>
          <w:lang w:val="en-US"/>
        </w:rPr>
        <w:t xml:space="preserve">Unique name e.g. </w:t>
      </w:r>
      <w:r w:rsidR="00FA3D3D">
        <w:rPr>
          <w:lang w:val="en-US"/>
        </w:rPr>
        <w:t>_</w:t>
      </w:r>
      <w:r w:rsidR="00983F97">
        <w:rPr>
          <w:lang w:val="en-US"/>
        </w:rPr>
        <w:t>blue</w:t>
      </w:r>
      <w:r w:rsidR="00B02E17">
        <w:rPr>
          <w:lang w:val="en-US"/>
        </w:rPr>
        <w:t xml:space="preserve"> for </w:t>
      </w:r>
      <w:r w:rsidR="00983F97">
        <w:rPr>
          <w:lang w:val="en-US"/>
        </w:rPr>
        <w:t>blue</w:t>
      </w:r>
      <w:r w:rsidR="00B02E17">
        <w:rPr>
          <w:lang w:val="en-US"/>
        </w:rPr>
        <w:t xml:space="preserve"> button</w:t>
      </w:r>
    </w:p>
    <w:p w14:paraId="58FFFE89" w14:textId="36016937" w:rsidR="00A248B5" w:rsidRDefault="00A248B5" w:rsidP="00A248B5">
      <w:pPr>
        <w:pStyle w:val="ListParagraph"/>
        <w:numPr>
          <w:ilvl w:val="1"/>
          <w:numId w:val="7"/>
        </w:numPr>
        <w:rPr>
          <w:lang w:val="en-US"/>
        </w:rPr>
      </w:pPr>
      <w:r>
        <w:rPr>
          <w:lang w:val="en-US"/>
        </w:rPr>
        <w:t>Lowercase</w:t>
      </w:r>
    </w:p>
    <w:p w14:paraId="093F7912" w14:textId="64BED00D" w:rsidR="00C13B52" w:rsidRPr="00C13B52" w:rsidRDefault="00A248B5" w:rsidP="00C13B52">
      <w:pPr>
        <w:pStyle w:val="ListParagraph"/>
        <w:numPr>
          <w:ilvl w:val="1"/>
          <w:numId w:val="7"/>
        </w:numPr>
        <w:rPr>
          <w:lang w:val="en-US"/>
        </w:rPr>
      </w:pPr>
      <w:r>
        <w:rPr>
          <w:lang w:val="en-US"/>
        </w:rPr>
        <w:t xml:space="preserve">Used for similar </w:t>
      </w:r>
      <w:r w:rsidR="00983F97">
        <w:rPr>
          <w:lang w:val="en-US"/>
        </w:rPr>
        <w:t>Purpose</w:t>
      </w:r>
      <w:r>
        <w:rPr>
          <w:lang w:val="en-US"/>
        </w:rPr>
        <w:t xml:space="preserve"> assets of variables but different function.</w:t>
      </w:r>
      <w:r w:rsidR="00D25746" w:rsidRPr="00C13B52">
        <w:rPr>
          <w:lang w:val="en-US"/>
        </w:rPr>
        <w:br w:type="page"/>
      </w:r>
    </w:p>
    <w:p w14:paraId="6FDAE5CD" w14:textId="2EE2EA5D" w:rsidR="00D25746" w:rsidRDefault="00414827" w:rsidP="003976E5">
      <w:pPr>
        <w:pStyle w:val="Heading1"/>
        <w:rPr>
          <w:lang w:val="en-US"/>
        </w:rPr>
      </w:pPr>
      <w:bookmarkStart w:id="11" w:name="_Toc54798475"/>
      <w:r>
        <w:rPr>
          <w:lang w:val="en-US"/>
        </w:rPr>
        <w:lastRenderedPageBreak/>
        <w:t>S</w:t>
      </w:r>
      <w:r w:rsidR="00D25746">
        <w:rPr>
          <w:lang w:val="en-US"/>
        </w:rPr>
        <w:t xml:space="preserve">cene </w:t>
      </w:r>
      <w:r>
        <w:rPr>
          <w:lang w:val="en-US"/>
        </w:rPr>
        <w:t>A</w:t>
      </w:r>
      <w:r w:rsidR="00D25746">
        <w:rPr>
          <w:lang w:val="en-US"/>
        </w:rPr>
        <w:t xml:space="preserve">ssets and </w:t>
      </w:r>
      <w:r>
        <w:rPr>
          <w:lang w:val="en-US"/>
        </w:rPr>
        <w:t>C</w:t>
      </w:r>
      <w:r w:rsidR="00D25746">
        <w:rPr>
          <w:lang w:val="en-US"/>
        </w:rPr>
        <w:t>ode</w:t>
      </w:r>
      <w:bookmarkEnd w:id="11"/>
    </w:p>
    <w:p w14:paraId="59EF52D0" w14:textId="4D48E847" w:rsidR="00414827" w:rsidRPr="00A40AC7" w:rsidRDefault="00414827" w:rsidP="00414827">
      <w:pPr>
        <w:rPr>
          <w:lang w:val="en-US"/>
        </w:rPr>
      </w:pPr>
      <w:r>
        <w:rPr>
          <w:lang w:val="en-US"/>
        </w:rPr>
        <w:t>With reference to another Nonogram game I bought I managed to come up with some core concepts.</w:t>
      </w:r>
    </w:p>
    <w:p w14:paraId="5245C6FA" w14:textId="65DA8D53" w:rsidR="00414827" w:rsidRPr="00414827" w:rsidRDefault="00331647" w:rsidP="00414827">
      <w:pPr>
        <w:rPr>
          <w:lang w:val="en-US"/>
        </w:rPr>
      </w:pPr>
      <w:sdt>
        <w:sdtPr>
          <w:rPr>
            <w:lang w:val="en-US"/>
          </w:rPr>
          <w:id w:val="-1523086734"/>
          <w:citation/>
        </w:sdtPr>
        <w:sdtContent>
          <w:r w:rsidR="00414827">
            <w:rPr>
              <w:lang w:val="en-US"/>
            </w:rPr>
            <w:fldChar w:fldCharType="begin"/>
          </w:r>
          <w:r w:rsidR="00414827">
            <w:rPr>
              <w:lang w:val="en-US"/>
            </w:rPr>
            <w:instrText xml:space="preserve"> CITATION BZ19 \l 1033 </w:instrText>
          </w:r>
          <w:r w:rsidR="00414827">
            <w:rPr>
              <w:lang w:val="en-US"/>
            </w:rPr>
            <w:fldChar w:fldCharType="separate"/>
          </w:r>
          <w:r w:rsidR="00414827">
            <w:rPr>
              <w:noProof/>
              <w:lang w:val="en-US"/>
            </w:rPr>
            <w:t>(BZ, 2019)</w:t>
          </w:r>
          <w:r w:rsidR="00414827">
            <w:rPr>
              <w:lang w:val="en-US"/>
            </w:rPr>
            <w:fldChar w:fldCharType="end"/>
          </w:r>
        </w:sdtContent>
      </w:sdt>
    </w:p>
    <w:p w14:paraId="0CEA65D5" w14:textId="3504D115" w:rsidR="00D25746" w:rsidRDefault="00D25746" w:rsidP="00D25746">
      <w:pPr>
        <w:pStyle w:val="Heading2"/>
        <w:rPr>
          <w:lang w:val="en-US"/>
        </w:rPr>
      </w:pPr>
      <w:bookmarkStart w:id="12" w:name="_Toc54798476"/>
      <w:r>
        <w:rPr>
          <w:lang w:val="en-US"/>
        </w:rPr>
        <w:t>Brief</w:t>
      </w:r>
      <w:bookmarkEnd w:id="12"/>
    </w:p>
    <w:p w14:paraId="14D5F04B" w14:textId="127687CD" w:rsidR="00D25746" w:rsidRDefault="00373EB1" w:rsidP="00D25746">
      <w:pPr>
        <w:rPr>
          <w:lang w:val="en-US"/>
        </w:rPr>
      </w:pPr>
      <w:r>
        <w:rPr>
          <w:lang w:val="en-US"/>
        </w:rPr>
        <w:t>The</w:t>
      </w:r>
      <w:r w:rsidR="00D25746">
        <w:rPr>
          <w:lang w:val="en-US"/>
        </w:rPr>
        <w:t xml:space="preserve"> idea</w:t>
      </w:r>
      <w:r>
        <w:rPr>
          <w:lang w:val="en-US"/>
        </w:rPr>
        <w:t xml:space="preserve"> is</w:t>
      </w:r>
      <w:r w:rsidR="00D25746">
        <w:rPr>
          <w:lang w:val="en-US"/>
        </w:rPr>
        <w:t xml:space="preserve"> that each asset serves a view or interface</w:t>
      </w:r>
      <w:r>
        <w:rPr>
          <w:lang w:val="en-US"/>
        </w:rPr>
        <w:t>,</w:t>
      </w:r>
      <w:r w:rsidR="00D25746">
        <w:rPr>
          <w:lang w:val="en-US"/>
        </w:rPr>
        <w:t xml:space="preserve"> I </w:t>
      </w:r>
      <w:r>
        <w:rPr>
          <w:lang w:val="en-US"/>
        </w:rPr>
        <w:t>will</w:t>
      </w:r>
      <w:r w:rsidR="00D25746">
        <w:rPr>
          <w:lang w:val="en-US"/>
        </w:rPr>
        <w:t xml:space="preserve"> create all the assets I need and then manipulate them with code. The assets are the view, the code is a model and the controller in the scene </w:t>
      </w:r>
      <w:r w:rsidR="008663A2">
        <w:rPr>
          <w:lang w:val="en-US"/>
        </w:rPr>
        <w:t>itself with its main script.</w:t>
      </w:r>
    </w:p>
    <w:p w14:paraId="529419C7" w14:textId="51644EBC" w:rsidR="008663A2" w:rsidRDefault="008663A2" w:rsidP="00D25746">
      <w:pPr>
        <w:rPr>
          <w:lang w:val="en-US"/>
        </w:rPr>
      </w:pPr>
      <w:r>
        <w:rPr>
          <w:lang w:val="en-US"/>
        </w:rPr>
        <w:t>Another key aspect is the use of a picture to fuel the generation of the view. This process will be reactive so during the creation of images though an in-game editor will instantly update the grid assets and therefore be re-rendered real time.</w:t>
      </w:r>
    </w:p>
    <w:p w14:paraId="18BD0418" w14:textId="0E0B8911" w:rsidR="008663A2" w:rsidRDefault="008663A2" w:rsidP="00D25746">
      <w:pPr>
        <w:rPr>
          <w:lang w:val="en-US"/>
        </w:rPr>
      </w:pPr>
      <w:r>
        <w:rPr>
          <w:lang w:val="en-US"/>
        </w:rPr>
        <w:t xml:space="preserve">The </w:t>
      </w:r>
      <w:r w:rsidR="00DF08BE">
        <w:rPr>
          <w:lang w:val="en-US"/>
        </w:rPr>
        <w:t>in-game</w:t>
      </w:r>
      <w:r>
        <w:rPr>
          <w:lang w:val="en-US"/>
        </w:rPr>
        <w:t xml:space="preserve"> editor will have to have some logic to find out if a solution is possible and how many ways it can be solved which can then assign a </w:t>
      </w:r>
      <w:r w:rsidR="00DF08BE">
        <w:rPr>
          <w:lang w:val="en-US"/>
        </w:rPr>
        <w:t>difficulty,</w:t>
      </w:r>
      <w:r>
        <w:rPr>
          <w:lang w:val="en-US"/>
        </w:rPr>
        <w:t xml:space="preserve"> but this will be a much later addition</w:t>
      </w:r>
    </w:p>
    <w:p w14:paraId="47FE8B56" w14:textId="77777777" w:rsidR="00373EB1" w:rsidRDefault="00373EB1" w:rsidP="00373EB1">
      <w:pPr>
        <w:pStyle w:val="Heading2"/>
        <w:rPr>
          <w:lang w:val="en-US"/>
        </w:rPr>
      </w:pPr>
      <w:bookmarkStart w:id="13" w:name="_Toc54798477"/>
      <w:r>
        <w:rPr>
          <w:lang w:val="en-US"/>
        </w:rPr>
        <w:t>Binding Assets and Code</w:t>
      </w:r>
      <w:bookmarkEnd w:id="13"/>
    </w:p>
    <w:p w14:paraId="7D2A988E" w14:textId="53BED667" w:rsidR="00300588" w:rsidRDefault="00373EB1" w:rsidP="00373EB1">
      <w:pPr>
        <w:rPr>
          <w:lang w:val="en-US"/>
        </w:rPr>
      </w:pPr>
      <w:r>
        <w:rPr>
          <w:lang w:val="en-US"/>
        </w:rPr>
        <w:t xml:space="preserve">This can be done in one of two ways, to some respects it is </w:t>
      </w:r>
      <w:r w:rsidR="00300588">
        <w:rPr>
          <w:lang w:val="en-US"/>
        </w:rPr>
        <w:t>one-way</w:t>
      </w:r>
      <w:r>
        <w:rPr>
          <w:lang w:val="en-US"/>
        </w:rPr>
        <w:t xml:space="preserve"> databinding either the code generates the </w:t>
      </w:r>
      <w:r w:rsidR="00300588">
        <w:rPr>
          <w:lang w:val="en-US"/>
        </w:rPr>
        <w:t>asset,</w:t>
      </w:r>
      <w:r>
        <w:rPr>
          <w:lang w:val="en-US"/>
        </w:rPr>
        <w:t xml:space="preserve"> or the script</w:t>
      </w:r>
      <w:r w:rsidR="00300588">
        <w:rPr>
          <w:lang w:val="en-US"/>
        </w:rPr>
        <w:t xml:space="preserve"> references an existing asset.</w:t>
      </w:r>
    </w:p>
    <w:p w14:paraId="03D48C7D" w14:textId="77777777" w:rsidR="00300588" w:rsidRDefault="00300588" w:rsidP="00300588">
      <w:pPr>
        <w:pStyle w:val="ListParagraph"/>
        <w:numPr>
          <w:ilvl w:val="0"/>
          <w:numId w:val="6"/>
        </w:numPr>
        <w:rPr>
          <w:lang w:val="en-US"/>
        </w:rPr>
      </w:pPr>
      <w:r w:rsidRPr="00300588">
        <w:rPr>
          <w:lang w:val="en-US"/>
        </w:rPr>
        <w:t>GameObjects can be created</w:t>
      </w:r>
      <w:r>
        <w:rPr>
          <w:lang w:val="en-US"/>
        </w:rPr>
        <w:t>,</w:t>
      </w:r>
      <w:r w:rsidRPr="00300588">
        <w:rPr>
          <w:lang w:val="en-US"/>
        </w:rPr>
        <w:t xml:space="preserve"> </w:t>
      </w:r>
      <w:r>
        <w:rPr>
          <w:lang w:val="en-US"/>
        </w:rPr>
        <w:t xml:space="preserve">components added and </w:t>
      </w:r>
      <w:r w:rsidRPr="00300588">
        <w:rPr>
          <w:lang w:val="en-US"/>
        </w:rPr>
        <w:t>then instantiated.</w:t>
      </w:r>
    </w:p>
    <w:p w14:paraId="3D07CE4C" w14:textId="0B8E43A3" w:rsidR="004F17A1" w:rsidRPr="004F17A1" w:rsidRDefault="00300588" w:rsidP="004F17A1">
      <w:pPr>
        <w:pStyle w:val="ListParagraph"/>
        <w:numPr>
          <w:ilvl w:val="0"/>
          <w:numId w:val="6"/>
        </w:numPr>
        <w:rPr>
          <w:lang w:val="en-US"/>
        </w:rPr>
      </w:pPr>
      <w:r>
        <w:rPr>
          <w:lang w:val="en-US"/>
        </w:rPr>
        <w:t>Assets can be created; the script creates public variable</w:t>
      </w:r>
      <w:r w:rsidR="004F17A1">
        <w:rPr>
          <w:lang w:val="en-US"/>
        </w:rPr>
        <w:t>s</w:t>
      </w:r>
      <w:r>
        <w:rPr>
          <w:lang w:val="en-US"/>
        </w:rPr>
        <w:t xml:space="preserve"> and then the inspector can assign them to those </w:t>
      </w:r>
      <w:r w:rsidR="004F17A1">
        <w:rPr>
          <w:lang w:val="en-US"/>
        </w:rPr>
        <w:t>Assets</w:t>
      </w:r>
      <w:r>
        <w:rPr>
          <w:lang w:val="en-US"/>
        </w:rPr>
        <w:t>.</w:t>
      </w:r>
    </w:p>
    <w:p w14:paraId="0C019FDB" w14:textId="77777777" w:rsidR="003A005A" w:rsidRDefault="004F17A1" w:rsidP="004F17A1">
      <w:pPr>
        <w:rPr>
          <w:lang w:val="en-US"/>
        </w:rPr>
      </w:pPr>
      <w:r>
        <w:rPr>
          <w:lang w:val="en-US"/>
        </w:rPr>
        <w:t xml:space="preserve">Some assets like Tilemaps have internal storage </w:t>
      </w:r>
      <w:r w:rsidR="000665B8">
        <w:rPr>
          <w:lang w:val="en-US"/>
        </w:rPr>
        <w:t xml:space="preserve">for each </w:t>
      </w:r>
      <w:r>
        <w:rPr>
          <w:lang w:val="en-US"/>
        </w:rPr>
        <w:t xml:space="preserve">tile so once the public variable is created and assigned you can then set each tile individually on the </w:t>
      </w:r>
      <w:r w:rsidR="000665B8">
        <w:rPr>
          <w:lang w:val="en-US"/>
        </w:rPr>
        <w:t>T</w:t>
      </w:r>
      <w:r>
        <w:rPr>
          <w:lang w:val="en-US"/>
        </w:rPr>
        <w:t>ilemap.</w:t>
      </w:r>
    </w:p>
    <w:p w14:paraId="7C7C06DF" w14:textId="77777777" w:rsidR="003A005A" w:rsidRDefault="003A005A" w:rsidP="003A005A">
      <w:pPr>
        <w:pStyle w:val="Heading2"/>
        <w:rPr>
          <w:lang w:val="en-US"/>
        </w:rPr>
      </w:pPr>
      <w:bookmarkStart w:id="14" w:name="_Toc54798478"/>
      <w:r>
        <w:rPr>
          <w:lang w:val="en-US"/>
        </w:rPr>
        <w:t>Clickable</w:t>
      </w:r>
      <w:bookmarkEnd w:id="14"/>
    </w:p>
    <w:p w14:paraId="3423C3F4" w14:textId="4FF90052" w:rsidR="00414827" w:rsidRPr="004F17A1" w:rsidRDefault="003A005A" w:rsidP="003A005A">
      <w:pPr>
        <w:rPr>
          <w:lang w:val="en-US"/>
        </w:rPr>
      </w:pPr>
      <w:r>
        <w:rPr>
          <w:lang w:val="en-US"/>
        </w:rPr>
        <w:t>Buttons and other UI element have events built in already but in terms of game speed we want to use the smallest asset and rely on the most code.</w:t>
      </w:r>
      <w:r>
        <w:rPr>
          <w:lang w:val="en-US"/>
        </w:rPr>
        <w:br/>
      </w:r>
      <w:r w:rsidR="00F71D57">
        <w:rPr>
          <w:lang w:val="en-US"/>
        </w:rPr>
        <w:t>C</w:t>
      </w:r>
      <w:r>
        <w:rPr>
          <w:lang w:val="en-US"/>
        </w:rPr>
        <w:t xml:space="preserve">ode itself can listen to mouse inputs and retrieve the location of them, this can then be translated into events that can change </w:t>
      </w:r>
      <w:r w:rsidR="00FD6563">
        <w:rPr>
          <w:lang w:val="en-US"/>
        </w:rPr>
        <w:t>let’s</w:t>
      </w:r>
      <w:r>
        <w:rPr>
          <w:lang w:val="en-US"/>
        </w:rPr>
        <w:t xml:space="preserve"> say the color of a map tile.</w:t>
      </w:r>
      <w:r w:rsidR="00414827" w:rsidRPr="004F17A1">
        <w:rPr>
          <w:lang w:val="en-US"/>
        </w:rPr>
        <w:br w:type="page"/>
      </w:r>
    </w:p>
    <w:p w14:paraId="0662A43E" w14:textId="13C10497" w:rsidR="00CA09F9" w:rsidRDefault="00055037" w:rsidP="003976E5">
      <w:pPr>
        <w:pStyle w:val="Heading1"/>
        <w:rPr>
          <w:lang w:val="en-US"/>
        </w:rPr>
      </w:pPr>
      <w:bookmarkStart w:id="15" w:name="_Toc54798479"/>
      <w:r>
        <w:rPr>
          <w:lang w:val="en-US"/>
        </w:rPr>
        <w:lastRenderedPageBreak/>
        <w:t>Dynamic generation</w:t>
      </w:r>
      <w:bookmarkEnd w:id="15"/>
    </w:p>
    <w:p w14:paraId="6ED9E314" w14:textId="2050C5E6" w:rsidR="00055037" w:rsidRDefault="00055037" w:rsidP="00055037">
      <w:pPr>
        <w:pStyle w:val="Heading2"/>
        <w:rPr>
          <w:lang w:val="en-US"/>
        </w:rPr>
      </w:pPr>
      <w:bookmarkStart w:id="16" w:name="_Toc54798480"/>
      <w:r>
        <w:rPr>
          <w:lang w:val="en-US"/>
        </w:rPr>
        <w:t>Brief</w:t>
      </w:r>
      <w:bookmarkEnd w:id="16"/>
    </w:p>
    <w:p w14:paraId="5706FF1E" w14:textId="1779F655" w:rsidR="00055037" w:rsidRDefault="00055037" w:rsidP="00055037">
      <w:pPr>
        <w:rPr>
          <w:lang w:val="en-US"/>
        </w:rPr>
      </w:pPr>
      <w:r>
        <w:rPr>
          <w:lang w:val="en-US"/>
        </w:rPr>
        <w:t>The real goal is how can I make game assets that are not hard coded generate during runtime. Even things like projectiles will have to be generated during run time rather than always being placed.</w:t>
      </w:r>
    </w:p>
    <w:p w14:paraId="3CEBD0AE" w14:textId="4D4CD664" w:rsidR="00055037" w:rsidRPr="00055037" w:rsidRDefault="00055037" w:rsidP="00055037">
      <w:pPr>
        <w:rPr>
          <w:lang w:val="en-US"/>
        </w:rPr>
      </w:pPr>
      <w:r>
        <w:rPr>
          <w:lang w:val="en-US"/>
        </w:rPr>
        <w:t xml:space="preserve">Unity does this by creating </w:t>
      </w:r>
      <w:r w:rsidRPr="00055037">
        <w:rPr>
          <w:lang w:val="en-US"/>
        </w:rPr>
        <w:t>GameObject</w:t>
      </w:r>
      <w:r>
        <w:rPr>
          <w:lang w:val="en-US"/>
        </w:rPr>
        <w:t xml:space="preserve"> then instantiat</w:t>
      </w:r>
      <w:r w:rsidR="00B42F1A">
        <w:rPr>
          <w:lang w:val="en-US"/>
        </w:rPr>
        <w:t>e</w:t>
      </w:r>
      <w:r>
        <w:rPr>
          <w:lang w:val="en-US"/>
        </w:rPr>
        <w:t xml:space="preserve"> it into the game files, this then can be changed or copied based on your needs. This basic tutorial has a much simpler version of the Nonogram game asset I purchased.</w:t>
      </w:r>
    </w:p>
    <w:p w14:paraId="3A62D684" w14:textId="797C0D84" w:rsidR="00414827" w:rsidRDefault="00331647" w:rsidP="00414827">
      <w:pPr>
        <w:rPr>
          <w:lang w:val="en-US"/>
        </w:rPr>
      </w:pPr>
      <w:sdt>
        <w:sdtPr>
          <w:rPr>
            <w:lang w:val="en-US"/>
          </w:rPr>
          <w:id w:val="1955056345"/>
          <w:citation/>
        </w:sdtPr>
        <w:sdtContent>
          <w:r w:rsidR="00055037">
            <w:rPr>
              <w:lang w:val="en-US"/>
            </w:rPr>
            <w:fldChar w:fldCharType="begin"/>
          </w:r>
          <w:r w:rsidR="00055037">
            <w:rPr>
              <w:lang w:val="en-US"/>
            </w:rPr>
            <w:instrText xml:space="preserve"> CITATION Los \l 1033 </w:instrText>
          </w:r>
          <w:r w:rsidR="00055037">
            <w:rPr>
              <w:lang w:val="en-US"/>
            </w:rPr>
            <w:fldChar w:fldCharType="separate"/>
          </w:r>
          <w:r w:rsidR="00055037">
            <w:rPr>
              <w:noProof/>
              <w:lang w:val="en-US"/>
            </w:rPr>
            <w:t>(Games, n.d.)</w:t>
          </w:r>
          <w:r w:rsidR="00055037">
            <w:rPr>
              <w:lang w:val="en-US"/>
            </w:rPr>
            <w:fldChar w:fldCharType="end"/>
          </w:r>
        </w:sdtContent>
      </w:sdt>
    </w:p>
    <w:p w14:paraId="271F6702" w14:textId="7A3EE218" w:rsidR="00E93EA5" w:rsidRDefault="00E93EA5" w:rsidP="00E93EA5">
      <w:pPr>
        <w:pStyle w:val="Heading2"/>
        <w:rPr>
          <w:lang w:val="en-US"/>
        </w:rPr>
      </w:pPr>
      <w:bookmarkStart w:id="17" w:name="_Toc54798481"/>
      <w:r>
        <w:rPr>
          <w:lang w:val="en-US"/>
        </w:rPr>
        <w:t>Grid and Tilemap</w:t>
      </w:r>
      <w:bookmarkEnd w:id="17"/>
    </w:p>
    <w:p w14:paraId="2161BDCE" w14:textId="427C9B37" w:rsidR="00E93EA5" w:rsidRPr="00E93EA5" w:rsidRDefault="00E93EA5" w:rsidP="00E93EA5">
      <w:pPr>
        <w:rPr>
          <w:lang w:val="en-US"/>
        </w:rPr>
      </w:pPr>
      <w:r>
        <w:rPr>
          <w:lang w:val="en-US"/>
        </w:rPr>
        <w:t xml:space="preserve">These are amazing </w:t>
      </w:r>
      <w:proofErr w:type="spellStart"/>
      <w:r w:rsidRPr="00055037">
        <w:rPr>
          <w:lang w:val="en-US"/>
        </w:rPr>
        <w:t>GameObject</w:t>
      </w:r>
      <w:r>
        <w:rPr>
          <w:lang w:val="en-US"/>
        </w:rPr>
        <w:t>’s</w:t>
      </w:r>
      <w:proofErr w:type="spellEnd"/>
      <w:r>
        <w:rPr>
          <w:lang w:val="en-US"/>
        </w:rPr>
        <w:t xml:space="preserve"> that can first be set up with preferences inside the grid that will launch a script on start-up and then a Tilemaps can be laid out on top. </w:t>
      </w:r>
      <w:r w:rsidR="00896D4E">
        <w:rPr>
          <w:lang w:val="en-US"/>
        </w:rPr>
        <w:t>These Tilemaps act as layers in photoshop</w:t>
      </w:r>
      <w:r w:rsidR="00FE6AFF">
        <w:rPr>
          <w:lang w:val="en-US"/>
        </w:rPr>
        <w:t>.</w:t>
      </w:r>
      <w:r w:rsidR="00FE6AFF">
        <w:rPr>
          <w:lang w:val="en-US"/>
        </w:rPr>
        <w:br/>
        <w:t>Both the Grid and Tilemap need to be created before the launch of the script and a public variable will hold a reference to them inside the script which will be assigned with the inspector</w:t>
      </w:r>
      <w:r w:rsidR="0051216B">
        <w:rPr>
          <w:lang w:val="en-US"/>
        </w:rPr>
        <w:t xml:space="preserve"> </w:t>
      </w:r>
      <w:r w:rsidR="00FE6AFF">
        <w:rPr>
          <w:lang w:val="en-US"/>
        </w:rPr>
        <w:t>(where the script is in unity)</w:t>
      </w:r>
    </w:p>
    <w:p w14:paraId="08BB6E99" w14:textId="7AB89E1F" w:rsidR="0061619E" w:rsidRDefault="00B601C1" w:rsidP="00B601C1">
      <w:pPr>
        <w:pStyle w:val="Heading2"/>
        <w:rPr>
          <w:lang w:val="en-US"/>
        </w:rPr>
      </w:pPr>
      <w:bookmarkStart w:id="18" w:name="_Toc54798482"/>
      <w:r>
        <w:rPr>
          <w:lang w:val="en-US"/>
        </w:rPr>
        <w:t xml:space="preserve">Dynamic </w:t>
      </w:r>
      <w:r w:rsidR="00C13B52">
        <w:rPr>
          <w:lang w:val="en-US"/>
        </w:rPr>
        <w:t>instantiates</w:t>
      </w:r>
      <w:bookmarkEnd w:id="18"/>
    </w:p>
    <w:p w14:paraId="0A7C6C55" w14:textId="77777777" w:rsidR="00531046" w:rsidRDefault="00531046" w:rsidP="00914DA9">
      <w:pPr>
        <w:rPr>
          <w:lang w:val="en-US"/>
        </w:rPr>
      </w:pPr>
      <w:r>
        <w:rPr>
          <w:lang w:val="en-US"/>
        </w:rPr>
        <w:t xml:space="preserve">The real question where the dynamic generation should go? </w:t>
      </w:r>
    </w:p>
    <w:p w14:paraId="4693A272" w14:textId="1346D8AA" w:rsidR="00914DA9" w:rsidRDefault="00531046" w:rsidP="00914DA9">
      <w:pPr>
        <w:rPr>
          <w:lang w:val="en-US"/>
        </w:rPr>
      </w:pPr>
      <w:r>
        <w:rPr>
          <w:lang w:val="en-US"/>
        </w:rPr>
        <w:t xml:space="preserve">The example we have obtained places it inside the game main script at the start. This is okay but what if we want to reuse the code </w:t>
      </w:r>
      <w:r w:rsidR="00FD6563">
        <w:rPr>
          <w:lang w:val="en-US"/>
        </w:rPr>
        <w:t>once,</w:t>
      </w:r>
      <w:r>
        <w:rPr>
          <w:lang w:val="en-US"/>
        </w:rPr>
        <w:t xml:space="preserve"> we</w:t>
      </w:r>
      <w:r w:rsidR="0051216B">
        <w:rPr>
          <w:lang w:val="en-US"/>
        </w:rPr>
        <w:t xml:space="preserve"> what if we want to</w:t>
      </w:r>
      <w:r>
        <w:rPr>
          <w:lang w:val="en-US"/>
        </w:rPr>
        <w:t xml:space="preserve"> reset</w:t>
      </w:r>
      <w:r w:rsidR="0051216B">
        <w:rPr>
          <w:lang w:val="en-US"/>
        </w:rPr>
        <w:t xml:space="preserve"> or change the level</w:t>
      </w:r>
      <w:r>
        <w:rPr>
          <w:lang w:val="en-US"/>
        </w:rPr>
        <w:t xml:space="preserve"> without</w:t>
      </w:r>
      <w:r w:rsidR="0051216B">
        <w:rPr>
          <w:lang w:val="en-US"/>
        </w:rPr>
        <w:t xml:space="preserve"> restarting the scene(program)</w:t>
      </w:r>
      <w:r w:rsidR="00BF1126">
        <w:rPr>
          <w:lang w:val="en-US"/>
        </w:rPr>
        <w:t>.</w:t>
      </w:r>
    </w:p>
    <w:p w14:paraId="0E32439C" w14:textId="122E0203" w:rsidR="00FD6563" w:rsidRDefault="00FD6563" w:rsidP="005A3B0F">
      <w:pPr>
        <w:pStyle w:val="Heading3"/>
        <w:rPr>
          <w:lang w:val="en-US"/>
        </w:rPr>
      </w:pPr>
      <w:bookmarkStart w:id="19" w:name="_Toc54798483"/>
      <w:r>
        <w:rPr>
          <w:lang w:val="en-US"/>
        </w:rPr>
        <w:t>UI</w:t>
      </w:r>
      <w:r w:rsidR="0051216B">
        <w:rPr>
          <w:lang w:val="en-US"/>
        </w:rPr>
        <w:t xml:space="preserve"> assets and Main script</w:t>
      </w:r>
      <w:bookmarkEnd w:id="19"/>
    </w:p>
    <w:p w14:paraId="2DE2DD81" w14:textId="38FE615C" w:rsidR="00BF1126" w:rsidRDefault="00E06DEC" w:rsidP="00914DA9">
      <w:pPr>
        <w:rPr>
          <w:lang w:val="en-US"/>
        </w:rPr>
      </w:pPr>
      <w:r>
        <w:rPr>
          <w:lang w:val="en-US"/>
        </w:rPr>
        <w:t xml:space="preserve">Asset can simulate some sort of script </w:t>
      </w:r>
      <w:r w:rsidR="0051216B">
        <w:rPr>
          <w:lang w:val="en-US"/>
        </w:rPr>
        <w:t xml:space="preserve">hierarchy </w:t>
      </w:r>
      <w:r>
        <w:rPr>
          <w:lang w:val="en-US"/>
        </w:rPr>
        <w:t>of inheritance even if unity doesn’t require i</w:t>
      </w:r>
      <w:r w:rsidR="0051216B">
        <w:rPr>
          <w:lang w:val="en-US"/>
        </w:rPr>
        <w:t>t</w:t>
      </w:r>
      <w:r>
        <w:rPr>
          <w:lang w:val="en-US"/>
        </w:rPr>
        <w:t xml:space="preserve"> since all starts and updates are executed on launch. The way to do this tie scripts to UI, each UI script will act as a controller starting and launching the main model script.</w:t>
      </w:r>
    </w:p>
    <w:p w14:paraId="6CF7214E" w14:textId="5BA8CB0C" w:rsidR="00E06DEC" w:rsidRDefault="00E06DEC" w:rsidP="00914DA9">
      <w:pPr>
        <w:rPr>
          <w:lang w:val="en-US"/>
        </w:rPr>
      </w:pPr>
      <w:r>
        <w:rPr>
          <w:lang w:val="en-US"/>
        </w:rPr>
        <w:t>The main model script in this case the grid script component w</w:t>
      </w:r>
      <w:r w:rsidR="0051216B">
        <w:rPr>
          <w:lang w:val="en-US"/>
        </w:rPr>
        <w:t>hich</w:t>
      </w:r>
      <w:r>
        <w:rPr>
          <w:lang w:val="en-US"/>
        </w:rPr>
        <w:t xml:space="preserve"> ha</w:t>
      </w:r>
      <w:r w:rsidR="0051216B">
        <w:rPr>
          <w:lang w:val="en-US"/>
        </w:rPr>
        <w:t>s</w:t>
      </w:r>
      <w:r>
        <w:rPr>
          <w:lang w:val="en-US"/>
        </w:rPr>
        <w:t xml:space="preserve"> public variables li</w:t>
      </w:r>
      <w:r w:rsidR="0051216B">
        <w:rPr>
          <w:lang w:val="en-US"/>
        </w:rPr>
        <w:t>n</w:t>
      </w:r>
      <w:r>
        <w:rPr>
          <w:lang w:val="en-US"/>
        </w:rPr>
        <w:t xml:space="preserve">king to all the </w:t>
      </w:r>
      <w:r w:rsidR="0051216B">
        <w:rPr>
          <w:lang w:val="en-US"/>
        </w:rPr>
        <w:t>assets</w:t>
      </w:r>
      <w:r>
        <w:rPr>
          <w:lang w:val="en-US"/>
        </w:rPr>
        <w:t xml:space="preserve"> </w:t>
      </w:r>
      <w:r w:rsidR="0051216B">
        <w:rPr>
          <w:lang w:val="en-US"/>
        </w:rPr>
        <w:t>i</w:t>
      </w:r>
      <w:r>
        <w:rPr>
          <w:lang w:val="en-US"/>
        </w:rPr>
        <w:t xml:space="preserve">n the </w:t>
      </w:r>
      <w:r w:rsidR="0051216B">
        <w:rPr>
          <w:lang w:val="en-US"/>
        </w:rPr>
        <w:t>scene</w:t>
      </w:r>
      <w:r>
        <w:rPr>
          <w:lang w:val="en-US"/>
        </w:rPr>
        <w:t>, the View. The UI script should act like hooks and have entries inside the running model code to change it.</w:t>
      </w:r>
    </w:p>
    <w:p w14:paraId="758280D8" w14:textId="0BA45C3E" w:rsidR="0051216B" w:rsidRDefault="0051216B" w:rsidP="00914DA9">
      <w:pPr>
        <w:rPr>
          <w:lang w:val="en-US"/>
        </w:rPr>
      </w:pPr>
      <w:r>
        <w:rPr>
          <w:lang w:val="en-US"/>
        </w:rPr>
        <w:t xml:space="preserve">An example is a reset script should have a Hook </w:t>
      </w:r>
      <w:r w:rsidR="00702FEC">
        <w:rPr>
          <w:lang w:val="en-US"/>
        </w:rPr>
        <w:t>method</w:t>
      </w:r>
      <w:r>
        <w:rPr>
          <w:lang w:val="en-US"/>
        </w:rPr>
        <w:t xml:space="preserve"> that resets the main script with some special piece of code and then destroy itself after the start is called. The advantage of this is the reset could be started anywhere, even from outside the UI like a fail state.</w:t>
      </w:r>
    </w:p>
    <w:p w14:paraId="7A97065B" w14:textId="15085A22" w:rsidR="004826EC" w:rsidRDefault="004826EC" w:rsidP="00914DA9">
      <w:pPr>
        <w:rPr>
          <w:lang w:val="en-US"/>
        </w:rPr>
      </w:pPr>
      <w:r>
        <w:rPr>
          <w:lang w:val="en-US"/>
        </w:rPr>
        <w:t xml:space="preserve">The </w:t>
      </w:r>
      <w:r w:rsidR="00E06DEC">
        <w:rPr>
          <w:lang w:val="en-US"/>
        </w:rPr>
        <w:t xml:space="preserve">MVC </w:t>
      </w:r>
      <w:r w:rsidR="00B601C1">
        <w:rPr>
          <w:lang w:val="en-US"/>
        </w:rPr>
        <w:t>approach</w:t>
      </w:r>
      <w:r>
        <w:rPr>
          <w:lang w:val="en-US"/>
        </w:rPr>
        <w:t xml:space="preserve"> should let the screen</w:t>
      </w:r>
      <w:r w:rsidR="00B601C1">
        <w:rPr>
          <w:lang w:val="en-US"/>
        </w:rPr>
        <w:t xml:space="preserve"> reset the puzzle from anywhere in the program.</w:t>
      </w:r>
    </w:p>
    <w:p w14:paraId="7C767F8C" w14:textId="371A8557" w:rsidR="00E06DEC" w:rsidRDefault="00CF6D2D" w:rsidP="00D75141">
      <w:pPr>
        <w:pStyle w:val="Heading2"/>
        <w:rPr>
          <w:lang w:val="en-US"/>
        </w:rPr>
      </w:pPr>
      <w:bookmarkStart w:id="20" w:name="_Toc54798484"/>
      <w:r>
        <w:rPr>
          <w:lang w:val="en-US"/>
        </w:rPr>
        <w:t>GameObjects</w:t>
      </w:r>
      <w:r w:rsidR="00D75141">
        <w:rPr>
          <w:lang w:val="en-US"/>
        </w:rPr>
        <w:t xml:space="preserve"> into</w:t>
      </w:r>
      <w:r w:rsidR="0035521E">
        <w:rPr>
          <w:lang w:val="en-US"/>
        </w:rPr>
        <w:t xml:space="preserve"> Tiles into</w:t>
      </w:r>
      <w:r w:rsidR="00D75141">
        <w:rPr>
          <w:lang w:val="en-US"/>
        </w:rPr>
        <w:t xml:space="preserve"> </w:t>
      </w:r>
      <w:r w:rsidR="00083DA9">
        <w:rPr>
          <w:lang w:val="en-US"/>
        </w:rPr>
        <w:t>Tilemaps</w:t>
      </w:r>
      <w:bookmarkEnd w:id="20"/>
    </w:p>
    <w:p w14:paraId="1EAF380C" w14:textId="15DEFDB7" w:rsidR="00D75141" w:rsidRDefault="00D75141" w:rsidP="00D75141">
      <w:pPr>
        <w:rPr>
          <w:lang w:val="en-US"/>
        </w:rPr>
      </w:pPr>
      <w:r>
        <w:rPr>
          <w:lang w:val="en-US"/>
        </w:rPr>
        <w:t>This is the key to puzzle game since it will entail adding numbers and shaped over top of a colored Tile for the game.</w:t>
      </w:r>
      <w:r w:rsidR="00CF6D2D">
        <w:rPr>
          <w:lang w:val="en-US"/>
        </w:rPr>
        <w:t xml:space="preserve"> Tilemap tiles can add many things to them </w:t>
      </w:r>
      <w:proofErr w:type="gramStart"/>
      <w:r w:rsidR="00CF6D2D">
        <w:rPr>
          <w:lang w:val="en-US"/>
        </w:rPr>
        <w:t>in particular a</w:t>
      </w:r>
      <w:proofErr w:type="gramEnd"/>
      <w:r w:rsidR="00CF6D2D">
        <w:rPr>
          <w:lang w:val="en-US"/>
        </w:rPr>
        <w:t xml:space="preserve"> GameObject.</w:t>
      </w:r>
    </w:p>
    <w:p w14:paraId="4130961D" w14:textId="3F978123" w:rsidR="00CF6D2D" w:rsidRDefault="00CF6D2D" w:rsidP="00D75141">
      <w:pPr>
        <w:rPr>
          <w:lang w:val="en-US"/>
        </w:rPr>
      </w:pPr>
      <w:r>
        <w:rPr>
          <w:lang w:val="en-US"/>
        </w:rPr>
        <w:t xml:space="preserve">Prefabricated GameObject that has a child Text Mesh can be added to the tile to be rendered. By editing this </w:t>
      </w:r>
      <w:r w:rsidR="0035521E">
        <w:rPr>
          <w:lang w:val="en-US"/>
        </w:rPr>
        <w:t>child,</w:t>
      </w:r>
      <w:r>
        <w:rPr>
          <w:lang w:val="en-US"/>
        </w:rPr>
        <w:t xml:space="preserve"> you can set its text to the number you want to render</w:t>
      </w:r>
      <w:r w:rsidR="000B212E">
        <w:rPr>
          <w:lang w:val="en-US"/>
        </w:rPr>
        <w:t>.</w:t>
      </w:r>
    </w:p>
    <w:p w14:paraId="64374E73" w14:textId="77777777" w:rsidR="000B212E" w:rsidRPr="000B212E" w:rsidRDefault="000B212E" w:rsidP="00A64607">
      <w:pPr>
        <w:pStyle w:val="Snippets"/>
        <w:rPr>
          <w:lang w:val="en-US"/>
        </w:rPr>
      </w:pPr>
      <w:r w:rsidRPr="000B212E">
        <w:rPr>
          <w:lang w:val="en-US"/>
        </w:rPr>
        <w:t xml:space="preserve">    </w:t>
      </w:r>
      <w:proofErr w:type="spellStart"/>
      <w:r w:rsidRPr="000B212E">
        <w:rPr>
          <w:lang w:val="en-US"/>
        </w:rPr>
        <w:t>TextMesh</w:t>
      </w:r>
      <w:proofErr w:type="spellEnd"/>
      <w:r w:rsidRPr="000B212E">
        <w:rPr>
          <w:lang w:val="en-US"/>
        </w:rPr>
        <w:t xml:space="preserve"> number = </w:t>
      </w:r>
      <w:proofErr w:type="spellStart"/>
      <w:r w:rsidRPr="000B212E">
        <w:rPr>
          <w:lang w:val="en-US"/>
        </w:rPr>
        <w:t>tileNumber.GetComponentInChildren</w:t>
      </w:r>
      <w:proofErr w:type="spellEnd"/>
      <w:r w:rsidRPr="000B212E">
        <w:rPr>
          <w:lang w:val="en-US"/>
        </w:rPr>
        <w:t>&lt;</w:t>
      </w:r>
      <w:proofErr w:type="spellStart"/>
      <w:r w:rsidRPr="000B212E">
        <w:rPr>
          <w:lang w:val="en-US"/>
        </w:rPr>
        <w:t>TextMesh</w:t>
      </w:r>
      <w:proofErr w:type="spellEnd"/>
      <w:proofErr w:type="gramStart"/>
      <w:r w:rsidRPr="000B212E">
        <w:rPr>
          <w:lang w:val="en-US"/>
        </w:rPr>
        <w:t>&gt;(</w:t>
      </w:r>
      <w:proofErr w:type="gramEnd"/>
      <w:r w:rsidRPr="000B212E">
        <w:rPr>
          <w:lang w:val="en-US"/>
        </w:rPr>
        <w:t>);</w:t>
      </w:r>
    </w:p>
    <w:p w14:paraId="433BC2BD" w14:textId="0A9D3A1C" w:rsidR="000B212E" w:rsidRDefault="000B212E" w:rsidP="00A64607">
      <w:pPr>
        <w:pStyle w:val="Snippets"/>
        <w:rPr>
          <w:lang w:val="en-US"/>
        </w:rPr>
      </w:pPr>
      <w:r w:rsidRPr="000B212E">
        <w:rPr>
          <w:lang w:val="en-US"/>
        </w:rPr>
        <w:lastRenderedPageBreak/>
        <w:t xml:space="preserve">    </w:t>
      </w:r>
      <w:proofErr w:type="spellStart"/>
      <w:r w:rsidRPr="000B212E">
        <w:rPr>
          <w:lang w:val="en-US"/>
        </w:rPr>
        <w:t>number.text</w:t>
      </w:r>
      <w:proofErr w:type="spellEnd"/>
      <w:r w:rsidRPr="000B212E">
        <w:rPr>
          <w:lang w:val="en-US"/>
        </w:rPr>
        <w:t xml:space="preserve"> = "1";</w:t>
      </w:r>
    </w:p>
    <w:p w14:paraId="4CCAE7D6" w14:textId="77777777" w:rsidR="007C4FDD" w:rsidRDefault="007C4FDD" w:rsidP="000B212E">
      <w:pPr>
        <w:pStyle w:val="NoSpacing"/>
        <w:rPr>
          <w:lang w:val="en-US"/>
        </w:rPr>
      </w:pPr>
    </w:p>
    <w:p w14:paraId="3AC87E4C" w14:textId="77777777" w:rsidR="007C4FDD" w:rsidRDefault="007C4FDD" w:rsidP="007C4FDD">
      <w:pPr>
        <w:rPr>
          <w:lang w:val="en-US"/>
        </w:rPr>
      </w:pPr>
      <w:r>
        <w:rPr>
          <w:lang w:val="en-US"/>
        </w:rPr>
        <w:t xml:space="preserve">This is amazing since that number is changed inside the </w:t>
      </w:r>
      <w:proofErr w:type="spellStart"/>
      <w:r w:rsidRPr="000B212E">
        <w:rPr>
          <w:lang w:val="en-US"/>
        </w:rPr>
        <w:t>tileNumber</w:t>
      </w:r>
      <w:proofErr w:type="spellEnd"/>
      <w:r>
        <w:rPr>
          <w:lang w:val="en-US"/>
        </w:rPr>
        <w:t xml:space="preserve"> GameObject. </w:t>
      </w:r>
    </w:p>
    <w:p w14:paraId="3A6284D6" w14:textId="67F9DE8D" w:rsidR="007C4FDD" w:rsidRDefault="007C4FDD" w:rsidP="00A64607">
      <w:pPr>
        <w:pStyle w:val="Snippets"/>
        <w:rPr>
          <w:lang w:val="en-US"/>
        </w:rPr>
      </w:pPr>
      <w:proofErr w:type="spellStart"/>
      <w:r w:rsidRPr="007C4FDD">
        <w:rPr>
          <w:lang w:val="en-US"/>
        </w:rPr>
        <w:t>tileBasic.gameObject</w:t>
      </w:r>
      <w:proofErr w:type="spellEnd"/>
      <w:r w:rsidRPr="007C4FDD">
        <w:rPr>
          <w:lang w:val="en-US"/>
        </w:rPr>
        <w:t xml:space="preserve"> = </w:t>
      </w:r>
      <w:proofErr w:type="spellStart"/>
      <w:r w:rsidRPr="007C4FDD">
        <w:rPr>
          <w:lang w:val="en-US"/>
        </w:rPr>
        <w:t>tileNumber</w:t>
      </w:r>
      <w:proofErr w:type="spellEnd"/>
      <w:r w:rsidRPr="007C4FDD">
        <w:rPr>
          <w:lang w:val="en-US"/>
        </w:rPr>
        <w:t>;</w:t>
      </w:r>
    </w:p>
    <w:p w14:paraId="5E1DED8E" w14:textId="595FBC37" w:rsidR="007C4FDD" w:rsidRDefault="007C4FDD" w:rsidP="007C4FDD">
      <w:pPr>
        <w:rPr>
          <w:lang w:val="en-US"/>
        </w:rPr>
      </w:pPr>
      <w:r>
        <w:rPr>
          <w:lang w:val="en-US"/>
        </w:rPr>
        <w:t xml:space="preserve">This means when we add our basic tile to the Tilemap it will contain the number all packaged inside the tile. The same </w:t>
      </w:r>
      <w:proofErr w:type="spellStart"/>
      <w:r w:rsidRPr="007C4FDD">
        <w:rPr>
          <w:lang w:val="en-US"/>
        </w:rPr>
        <w:t>til</w:t>
      </w:r>
      <w:r>
        <w:rPr>
          <w:lang w:val="en-US"/>
        </w:rPr>
        <w:t>e</w:t>
      </w:r>
      <w:r w:rsidRPr="007C4FDD">
        <w:rPr>
          <w:lang w:val="en-US"/>
        </w:rPr>
        <w:t>Basic</w:t>
      </w:r>
      <w:proofErr w:type="spellEnd"/>
      <w:r>
        <w:rPr>
          <w:lang w:val="en-US"/>
        </w:rPr>
        <w:t xml:space="preserve"> added to the Tilemap could contain multiple things inside out prefabricated GameObject basically like tile layers.</w:t>
      </w:r>
    </w:p>
    <w:p w14:paraId="48C46C5C" w14:textId="5E780101" w:rsidR="00DF6AA7" w:rsidRDefault="00DF6AA7" w:rsidP="00DF6AA7">
      <w:pPr>
        <w:pStyle w:val="Heading2"/>
        <w:rPr>
          <w:lang w:val="en-US"/>
        </w:rPr>
      </w:pPr>
      <w:bookmarkStart w:id="21" w:name="_Toc54798485"/>
      <w:r>
        <w:rPr>
          <w:lang w:val="en-US"/>
        </w:rPr>
        <w:t>Summary</w:t>
      </w:r>
      <w:bookmarkEnd w:id="21"/>
    </w:p>
    <w:p w14:paraId="3FB76CDF" w14:textId="266A2054" w:rsidR="00B90692" w:rsidRDefault="00DF6AA7" w:rsidP="00DF6AA7">
      <w:pPr>
        <w:rPr>
          <w:lang w:val="en-US"/>
        </w:rPr>
      </w:pPr>
      <w:r>
        <w:rPr>
          <w:lang w:val="en-US"/>
        </w:rPr>
        <w:t xml:space="preserve">That </w:t>
      </w:r>
      <w:r w:rsidR="000103B2">
        <w:rPr>
          <w:lang w:val="en-US"/>
        </w:rPr>
        <w:t>is,</w:t>
      </w:r>
      <w:r>
        <w:rPr>
          <w:lang w:val="en-US"/>
        </w:rPr>
        <w:t xml:space="preserve"> it for the dynamic generation with colors and numbers/shapes </w:t>
      </w:r>
      <w:r w:rsidR="000103B2">
        <w:rPr>
          <w:lang w:val="en-US"/>
        </w:rPr>
        <w:t>on</w:t>
      </w:r>
      <w:r>
        <w:rPr>
          <w:lang w:val="en-US"/>
        </w:rPr>
        <w:t xml:space="preserve"> top. No more generation </w:t>
      </w:r>
      <w:r w:rsidR="000103B2">
        <w:rPr>
          <w:lang w:val="en-US"/>
        </w:rPr>
        <w:t xml:space="preserve">is </w:t>
      </w:r>
      <w:r>
        <w:rPr>
          <w:lang w:val="en-US"/>
        </w:rPr>
        <w:t>need</w:t>
      </w:r>
      <w:r w:rsidR="000103B2">
        <w:rPr>
          <w:lang w:val="en-US"/>
        </w:rPr>
        <w:t>ed</w:t>
      </w:r>
      <w:r>
        <w:rPr>
          <w:lang w:val="en-US"/>
        </w:rPr>
        <w:t>, th</w:t>
      </w:r>
      <w:r w:rsidR="000103B2">
        <w:rPr>
          <w:lang w:val="en-US"/>
        </w:rPr>
        <w:t>e</w:t>
      </w:r>
      <w:r>
        <w:rPr>
          <w:lang w:val="en-US"/>
        </w:rPr>
        <w:t xml:space="preserve"> </w:t>
      </w:r>
      <w:r w:rsidR="000103B2">
        <w:rPr>
          <w:lang w:val="en-US"/>
        </w:rPr>
        <w:t xml:space="preserve">result </w:t>
      </w:r>
      <w:r>
        <w:rPr>
          <w:lang w:val="en-US"/>
        </w:rPr>
        <w:t>is relatively simple</w:t>
      </w:r>
      <w:r w:rsidR="00B90692">
        <w:rPr>
          <w:lang w:val="en-US"/>
        </w:rPr>
        <w:t>.</w:t>
      </w:r>
      <w:r>
        <w:rPr>
          <w:lang w:val="en-US"/>
        </w:rPr>
        <w:t xml:space="preserve"> </w:t>
      </w:r>
      <w:r w:rsidR="00B90692">
        <w:rPr>
          <w:lang w:val="en-US"/>
        </w:rPr>
        <w:t>T</w:t>
      </w:r>
      <w:r>
        <w:rPr>
          <w:lang w:val="en-US"/>
        </w:rPr>
        <w:t>he trick will be integrating purposeful generation of a map and logic to check for a win/loss.</w:t>
      </w:r>
    </w:p>
    <w:p w14:paraId="506706FD" w14:textId="77777777" w:rsidR="00B90692" w:rsidRDefault="00B90692">
      <w:pPr>
        <w:rPr>
          <w:lang w:val="en-US"/>
        </w:rPr>
      </w:pPr>
      <w:r>
        <w:rPr>
          <w:lang w:val="en-US"/>
        </w:rPr>
        <w:br w:type="page"/>
      </w:r>
    </w:p>
    <w:p w14:paraId="338AE108" w14:textId="2AF9AE02" w:rsidR="00B8650B" w:rsidRDefault="00343DCE" w:rsidP="003976E5">
      <w:pPr>
        <w:pStyle w:val="Heading1"/>
      </w:pPr>
      <w:bookmarkStart w:id="22" w:name="_Toc54798486"/>
      <w:r>
        <w:lastRenderedPageBreak/>
        <w:t>Loading of the level</w:t>
      </w:r>
      <w:bookmarkEnd w:id="22"/>
    </w:p>
    <w:p w14:paraId="5042B615" w14:textId="59116B13" w:rsidR="00B90692" w:rsidRDefault="00B90692" w:rsidP="00B90692">
      <w:pPr>
        <w:pStyle w:val="Heading2"/>
      </w:pPr>
      <w:bookmarkStart w:id="23" w:name="_Toc54798487"/>
      <w:r>
        <w:t>Brief</w:t>
      </w:r>
      <w:bookmarkEnd w:id="23"/>
    </w:p>
    <w:p w14:paraId="654AB745" w14:textId="351B3EE5" w:rsidR="00B90692" w:rsidRDefault="00B90692" w:rsidP="00B90692">
      <w:r>
        <w:t xml:space="preserve">Now that we have a generating map with clickable tiles, the next step will be how to use that to generate a </w:t>
      </w:r>
      <w:r w:rsidR="004210A9">
        <w:t>hard-coded</w:t>
      </w:r>
      <w:r>
        <w:t xml:space="preserve"> puzzle. There needs to be a simple storage method of the puzzle and a </w:t>
      </w:r>
      <w:r w:rsidR="00EF42A1">
        <w:t>rendered version.</w:t>
      </w:r>
    </w:p>
    <w:p w14:paraId="2C1195F5" w14:textId="418256E1" w:rsidR="00FA6873" w:rsidRDefault="00FA6873" w:rsidP="00FA6873">
      <w:pPr>
        <w:pStyle w:val="Heading2"/>
      </w:pPr>
      <w:bookmarkStart w:id="24" w:name="_Toc54798488"/>
      <w:r>
        <w:t>Simple storage method</w:t>
      </w:r>
      <w:bookmarkEnd w:id="24"/>
    </w:p>
    <w:p w14:paraId="60F4D5EA" w14:textId="5FB68FD3" w:rsidR="00EF42A1" w:rsidRDefault="00EF42A1" w:rsidP="00B90692">
      <w:r>
        <w:t xml:space="preserve">The most </w:t>
      </w:r>
      <w:r w:rsidR="004210A9">
        <w:t>obvious</w:t>
      </w:r>
      <w:r>
        <w:t xml:space="preserve"> method to have a stored puzzle is simply a string</w:t>
      </w:r>
      <w:r w:rsidR="00FA6873">
        <w:t xml:space="preserve"> inside a database system like firebase, this way potentially sharing maps is very easy.</w:t>
      </w:r>
      <w:r w:rsidR="00FA6873">
        <w:br/>
        <w:t>Then the Question is what size should each character be?</w:t>
      </w:r>
    </w:p>
    <w:p w14:paraId="13617DA0" w14:textId="5A69D9AC" w:rsidR="00FA6873" w:rsidRDefault="00FA6873" w:rsidP="00B90692">
      <w:r>
        <w:t>A sensible option is to use a base multiple since that could be compressed and manipulated more easily, (conversation into just numbers). Most games use item totals of 128 or 64</w:t>
      </w:r>
      <w:r w:rsidR="00DB7266">
        <w:t xml:space="preserve"> and </w:t>
      </w:r>
      <w:r>
        <w:t>64 being much simpler to store as a string.</w:t>
      </w:r>
    </w:p>
    <w:p w14:paraId="6C1A954C" w14:textId="7009A19E" w:rsidR="00FA6873" w:rsidRDefault="00DB7266" w:rsidP="00B90692">
      <w:r>
        <w:t>I need a string total of 64:</w:t>
      </w:r>
    </w:p>
    <w:p w14:paraId="7CB123C7" w14:textId="2D3304B4" w:rsidR="00DB7266" w:rsidRDefault="00DB7266" w:rsidP="00DB7266">
      <w:pPr>
        <w:pStyle w:val="ListParagraph"/>
        <w:numPr>
          <w:ilvl w:val="0"/>
          <w:numId w:val="8"/>
        </w:numPr>
      </w:pPr>
      <w:r>
        <w:t>Numbers 10</w:t>
      </w:r>
    </w:p>
    <w:p w14:paraId="3C8A1BFE" w14:textId="552A7FE0" w:rsidR="00DB7266" w:rsidRDefault="00DB7266" w:rsidP="00DB7266">
      <w:pPr>
        <w:pStyle w:val="ListParagraph"/>
        <w:numPr>
          <w:ilvl w:val="0"/>
          <w:numId w:val="8"/>
        </w:numPr>
      </w:pPr>
      <w:r>
        <w:t>Lowercase letters 26</w:t>
      </w:r>
    </w:p>
    <w:p w14:paraId="161DE7A3" w14:textId="77DA16C8" w:rsidR="00DB7266" w:rsidRDefault="00DB7266" w:rsidP="00DB7266">
      <w:pPr>
        <w:pStyle w:val="ListParagraph"/>
        <w:numPr>
          <w:ilvl w:val="0"/>
          <w:numId w:val="8"/>
        </w:numPr>
      </w:pPr>
      <w:r>
        <w:t>Uppercase letter 26</w:t>
      </w:r>
    </w:p>
    <w:p w14:paraId="04A8EF85" w14:textId="623B8B4B" w:rsidR="00DB7266" w:rsidRDefault="00DB7266" w:rsidP="00DB7266">
      <w:pPr>
        <w:pStyle w:val="ListParagraph"/>
        <w:numPr>
          <w:ilvl w:val="1"/>
          <w:numId w:val="8"/>
        </w:numPr>
      </w:pPr>
      <w:r>
        <w:t>Total Being 62</w:t>
      </w:r>
    </w:p>
    <w:p w14:paraId="215BB974" w14:textId="60F87D2D" w:rsidR="00DB7266" w:rsidRDefault="000D4BC9" w:rsidP="00DB7266">
      <w:pPr>
        <w:pStyle w:val="ListParagraph"/>
        <w:numPr>
          <w:ilvl w:val="0"/>
          <w:numId w:val="8"/>
        </w:numPr>
      </w:pPr>
      <w:r>
        <w:t xml:space="preserve">“_” makes since </w:t>
      </w:r>
      <w:r w:rsidR="007F4739">
        <w:t>Its</w:t>
      </w:r>
      <w:r>
        <w:t xml:space="preserve"> wont conflict with variable naming conventions</w:t>
      </w:r>
    </w:p>
    <w:p w14:paraId="48E3DCA0" w14:textId="4C364B18" w:rsidR="000D4BC9" w:rsidRDefault="000D4BC9" w:rsidP="00DB7266">
      <w:pPr>
        <w:pStyle w:val="ListParagraph"/>
        <w:numPr>
          <w:ilvl w:val="0"/>
          <w:numId w:val="8"/>
        </w:numPr>
      </w:pPr>
      <w:r>
        <w:t>“-“ does conflict but not all languages naming conventions</w:t>
      </w:r>
    </w:p>
    <w:p w14:paraId="59EBA7AA" w14:textId="08F59C88" w:rsidR="003047CA" w:rsidRDefault="003047CA" w:rsidP="003047CA">
      <w:r>
        <w:t>A huge advantage to the 64</w:t>
      </w:r>
      <w:r w:rsidR="004059B8">
        <w:t xml:space="preserve"> size is when used for a map, each tile can be divided very evenly into different tiles of 9. 7 tiles of 9 is 63 and 1 extra tile for the number column.</w:t>
      </w:r>
    </w:p>
    <w:p w14:paraId="5182CEF8" w14:textId="2404E29F" w:rsidR="00421AAC" w:rsidRDefault="00421AAC" w:rsidP="003047CA">
      <w:r>
        <w:t>I may never use this, the main application of it would be a fast databasing system to query things especially for user generated content.</w:t>
      </w:r>
    </w:p>
    <w:p w14:paraId="5A70FC53" w14:textId="28F2A218" w:rsidR="004059B8" w:rsidRDefault="00A86867" w:rsidP="004059B8">
      <w:pPr>
        <w:pStyle w:val="Heading2"/>
      </w:pPr>
      <w:bookmarkStart w:id="25" w:name="_Toc54798489"/>
      <w:r>
        <w:t>Loaded map storage</w:t>
      </w:r>
      <w:bookmarkEnd w:id="25"/>
    </w:p>
    <w:p w14:paraId="7F413819" w14:textId="3D020214" w:rsidR="00A86867" w:rsidRDefault="00A86867" w:rsidP="00A86867">
      <w:r>
        <w:t>There are many ways of storing variables, Static classes with protected variables, XML, JSON or even txt files. The real issue is memory, since I don’t want the loaded map to hold both the original values and the changed values.</w:t>
      </w:r>
    </w:p>
    <w:p w14:paraId="369F208F" w14:textId="4868DCB2" w:rsidR="00A12CD5" w:rsidRDefault="00A86867" w:rsidP="00A86867">
      <w:r>
        <w:t xml:space="preserve">A static class might work </w:t>
      </w:r>
      <w:r w:rsidR="00733F7A">
        <w:t xml:space="preserve">nice, </w:t>
      </w:r>
      <w:r>
        <w:t xml:space="preserve">but </w:t>
      </w:r>
      <w:r w:rsidR="00FE3EFC">
        <w:t xml:space="preserve">Unity </w:t>
      </w:r>
      <w:r w:rsidR="00733F7A">
        <w:t>doesn’t have true constants or services like in react. The best practice for storing something like a save game is to use file.</w:t>
      </w:r>
    </w:p>
    <w:p w14:paraId="79E776FF" w14:textId="728536ED" w:rsidR="00A12CD5" w:rsidRDefault="00A12CD5" w:rsidP="00A86867">
      <w:r>
        <w:t>Unity itself has built in JSON s</w:t>
      </w:r>
      <w:r w:rsidRPr="00A12CD5">
        <w:t>erialization</w:t>
      </w:r>
      <w:r>
        <w:t xml:space="preserve"> so this would be the easiest form of local storage rather than loading them into variables.  </w:t>
      </w:r>
      <w:r w:rsidR="00B64B87">
        <w:t>O</w:t>
      </w:r>
      <w:r>
        <w:t>ne local variable</w:t>
      </w:r>
      <w:r w:rsidR="00B64B87">
        <w:t xml:space="preserve"> should</w:t>
      </w:r>
      <w:r>
        <w:t xml:space="preserve"> hold the json file only reading it for something like a map </w:t>
      </w:r>
      <w:r w:rsidR="00315C65">
        <w:t>reset</w:t>
      </w:r>
      <w:r>
        <w:t>.</w:t>
      </w:r>
    </w:p>
    <w:p w14:paraId="0A20148F" w14:textId="0BC15BD6" w:rsidR="00922490" w:rsidRPr="00922490" w:rsidRDefault="00331647">
      <w:sdt>
        <w:sdtPr>
          <w:id w:val="1082487044"/>
          <w:citation/>
        </w:sdtPr>
        <w:sdtContent>
          <w:r w:rsidR="006D6862">
            <w:fldChar w:fldCharType="begin"/>
          </w:r>
          <w:r w:rsidR="006D6862">
            <w:rPr>
              <w:lang w:val="en-US"/>
            </w:rPr>
            <w:instrText xml:space="preserve"> CITATION XML \l 1033 </w:instrText>
          </w:r>
          <w:r w:rsidR="006D6862">
            <w:fldChar w:fldCharType="separate"/>
          </w:r>
          <w:r w:rsidR="006D6862">
            <w:rPr>
              <w:noProof/>
              <w:lang w:val="en-US"/>
            </w:rPr>
            <w:t>(Royy212, n.d.)</w:t>
          </w:r>
          <w:r w:rsidR="006D6862">
            <w:fldChar w:fldCharType="end"/>
          </w:r>
        </w:sdtContent>
      </w:sdt>
      <w:r w:rsidR="00922490">
        <w:br w:type="page"/>
      </w:r>
    </w:p>
    <w:p w14:paraId="38D39E8A" w14:textId="747D6888" w:rsidR="007A299B" w:rsidRDefault="00315C65" w:rsidP="00315C65">
      <w:pPr>
        <w:pStyle w:val="Heading2"/>
      </w:pPr>
      <w:bookmarkStart w:id="26" w:name="_Toc54798490"/>
      <w:r>
        <w:lastRenderedPageBreak/>
        <w:t>Save</w:t>
      </w:r>
      <w:r w:rsidR="00A173E4">
        <w:t xml:space="preserve"> </w:t>
      </w:r>
      <w:r w:rsidR="00D258D8">
        <w:t>l</w:t>
      </w:r>
      <w:r w:rsidR="00A173E4">
        <w:t>evel</w:t>
      </w:r>
      <w:r>
        <w:t xml:space="preserve"> format</w:t>
      </w:r>
      <w:bookmarkEnd w:id="26"/>
    </w:p>
    <w:p w14:paraId="010C0ADC" w14:textId="7F2BD7EE" w:rsidR="00315C65" w:rsidRDefault="00315C65" w:rsidP="00315C65">
      <w:r>
        <w:t xml:space="preserve">Before outputting into json I need to </w:t>
      </w:r>
      <w:r w:rsidR="00421C70">
        <w:t>lay out</w:t>
      </w:r>
      <w:r>
        <w:t xml:space="preserve"> what a save will look like. The first thing that needs to be stored is the map size, after that the map tiles itself. Then finally any extra information like what the name is or other variables, this will have to each start with a string </w:t>
      </w:r>
      <w:r w:rsidR="00A173E4">
        <w:t>or variables size since on translated to a single string needs a record of when it starts and stops</w:t>
      </w:r>
      <w:r>
        <w:t>.</w:t>
      </w:r>
    </w:p>
    <w:p w14:paraId="006E0392" w14:textId="105C08BD" w:rsidR="00922490" w:rsidRDefault="00315C65" w:rsidP="00A173E4">
      <w:r>
        <w:t xml:space="preserve">2 things need to </w:t>
      </w:r>
      <w:r w:rsidR="00A173E4">
        <w:t>be kept</w:t>
      </w:r>
      <w:r>
        <w:t xml:space="preserve"> in mind</w:t>
      </w:r>
      <w:r w:rsidR="00A173E4">
        <w:t xml:space="preserve"> when design</w:t>
      </w:r>
      <w:r w:rsidR="00922490">
        <w:t>:</w:t>
      </w:r>
    </w:p>
    <w:p w14:paraId="69CA1C9A" w14:textId="3499D3A5" w:rsidR="00A173E4" w:rsidRDefault="00A173E4" w:rsidP="00A173E4">
      <w:pPr>
        <w:pStyle w:val="ListParagraph"/>
        <w:numPr>
          <w:ilvl w:val="0"/>
          <w:numId w:val="9"/>
        </w:numPr>
      </w:pPr>
      <w:r>
        <w:t>Json accepts objects which each should have a name.</w:t>
      </w:r>
    </w:p>
    <w:p w14:paraId="033107DF" w14:textId="2E59C145" w:rsidR="00A173E4" w:rsidRDefault="00A173E4" w:rsidP="00A173E4">
      <w:pPr>
        <w:pStyle w:val="ListParagraph"/>
        <w:numPr>
          <w:ilvl w:val="0"/>
          <w:numId w:val="9"/>
        </w:numPr>
      </w:pPr>
      <w:r>
        <w:t xml:space="preserve">The </w:t>
      </w:r>
      <w:r w:rsidR="0009491E">
        <w:t>64-character</w:t>
      </w:r>
      <w:r>
        <w:t xml:space="preserve"> length means some limitations might apply to size</w:t>
      </w:r>
      <w:r w:rsidR="0009491E">
        <w:t>.</w:t>
      </w:r>
    </w:p>
    <w:p w14:paraId="44584BF5" w14:textId="15295BB5" w:rsidR="00944669" w:rsidRDefault="00944669" w:rsidP="005A3B0F">
      <w:pPr>
        <w:pStyle w:val="Heading3"/>
      </w:pPr>
      <w:bookmarkStart w:id="27" w:name="_Toc54798491"/>
      <w:r>
        <w:t>Result</w:t>
      </w:r>
      <w:bookmarkEnd w:id="27"/>
    </w:p>
    <w:p w14:paraId="28A801D7" w14:textId="77777777" w:rsidR="00944669" w:rsidRPr="00944669" w:rsidRDefault="00944669" w:rsidP="00A64607">
      <w:pPr>
        <w:pStyle w:val="Snippets"/>
      </w:pPr>
      <w:r w:rsidRPr="00944669">
        <w:t xml:space="preserve">    </w:t>
      </w:r>
      <w:proofErr w:type="spellStart"/>
      <w:r w:rsidRPr="00944669">
        <w:t>level.width</w:t>
      </w:r>
      <w:proofErr w:type="spellEnd"/>
      <w:r w:rsidRPr="00944669">
        <w:t xml:space="preserve"> = 10;</w:t>
      </w:r>
    </w:p>
    <w:p w14:paraId="505B58D7" w14:textId="77777777" w:rsidR="00944669" w:rsidRPr="00944669" w:rsidRDefault="00944669" w:rsidP="00A64607">
      <w:pPr>
        <w:pStyle w:val="Snippets"/>
      </w:pPr>
      <w:r w:rsidRPr="00944669">
        <w:t xml:space="preserve">    </w:t>
      </w:r>
      <w:proofErr w:type="spellStart"/>
      <w:r w:rsidRPr="00944669">
        <w:t>level.height</w:t>
      </w:r>
      <w:proofErr w:type="spellEnd"/>
      <w:r w:rsidRPr="00944669">
        <w:t xml:space="preserve"> = 10;</w:t>
      </w:r>
    </w:p>
    <w:p w14:paraId="5B6C11BC" w14:textId="77777777" w:rsidR="00944669" w:rsidRPr="00944669" w:rsidRDefault="00944669" w:rsidP="00A64607">
      <w:pPr>
        <w:pStyle w:val="Snippets"/>
      </w:pPr>
      <w:r w:rsidRPr="00944669">
        <w:t xml:space="preserve">    </w:t>
      </w:r>
      <w:proofErr w:type="spellStart"/>
      <w:r w:rsidRPr="00944669">
        <w:t>level.tileArray</w:t>
      </w:r>
      <w:proofErr w:type="spellEnd"/>
      <w:r w:rsidRPr="00944669">
        <w:t xml:space="preserve"> = new int[</w:t>
      </w:r>
      <w:proofErr w:type="spellStart"/>
      <w:r w:rsidRPr="00944669">
        <w:t>level.width</w:t>
      </w:r>
      <w:proofErr w:type="spellEnd"/>
      <w:r w:rsidRPr="00944669">
        <w:t xml:space="preserve">, </w:t>
      </w:r>
      <w:proofErr w:type="spellStart"/>
      <w:r w:rsidRPr="00944669">
        <w:t>level.height</w:t>
      </w:r>
      <w:proofErr w:type="spellEnd"/>
      <w:r w:rsidRPr="00944669">
        <w:t>];</w:t>
      </w:r>
    </w:p>
    <w:p w14:paraId="6885126A" w14:textId="1D58299B" w:rsidR="00944669" w:rsidRDefault="00944669" w:rsidP="00A64607">
      <w:pPr>
        <w:pStyle w:val="Snippets"/>
      </w:pPr>
      <w:r w:rsidRPr="00944669">
        <w:t xml:space="preserve">    level</w:t>
      </w:r>
      <w:r w:rsidR="008402A8">
        <w:t>.</w:t>
      </w:r>
      <w:r w:rsidRPr="00944669">
        <w:t>name = "";</w:t>
      </w:r>
    </w:p>
    <w:p w14:paraId="02ACB674" w14:textId="53290A82" w:rsidR="00922490" w:rsidRDefault="00944669" w:rsidP="00944669">
      <w:pPr>
        <w:pStyle w:val="Heading2"/>
      </w:pPr>
      <w:bookmarkStart w:id="28" w:name="_Toc54798492"/>
      <w:r>
        <w:t>Load level format</w:t>
      </w:r>
      <w:bookmarkEnd w:id="28"/>
    </w:p>
    <w:p w14:paraId="2C3F1C06" w14:textId="2A1C5424" w:rsidR="00944669" w:rsidRDefault="00944669" w:rsidP="00944669">
      <w:r>
        <w:t>How do I load or render the level?</w:t>
      </w:r>
    </w:p>
    <w:p w14:paraId="6D2C47DD" w14:textId="2D9AFF12" w:rsidR="00FE5C89" w:rsidRDefault="00944669" w:rsidP="00944669">
      <w:r>
        <w:t xml:space="preserve">The real issue is how to break equals and asset dependency. I need a new asset to </w:t>
      </w:r>
      <w:r w:rsidR="00FE5C89">
        <w:t>inherit</w:t>
      </w:r>
      <w:r>
        <w:t xml:space="preserve"> the original one but not change the original.</w:t>
      </w:r>
      <w:r w:rsidR="00FE5C89">
        <w:t xml:space="preserve"> In a normal game where sprites need to be duplicated then destroyed there is a very simple function called destroy, this is the key to getting this to work.</w:t>
      </w:r>
    </w:p>
    <w:p w14:paraId="05BC3BD4" w14:textId="7B012F8B" w:rsidR="00FE5C89" w:rsidRDefault="00FE5C89" w:rsidP="00FE5C89">
      <w:pPr>
        <w:pStyle w:val="NoSpacing"/>
      </w:pPr>
      <w:r>
        <w:t>Create a new asset inside the game to break its reference to the origin</w:t>
      </w:r>
    </w:p>
    <w:p w14:paraId="214FDD4E" w14:textId="1F5FE29F" w:rsidR="00FE5C89" w:rsidRDefault="00FE5C89" w:rsidP="00A64607">
      <w:pPr>
        <w:pStyle w:val="Snippets"/>
      </w:pPr>
      <w:proofErr w:type="spellStart"/>
      <w:r>
        <w:t>tileBasic.gameObject</w:t>
      </w:r>
      <w:proofErr w:type="spellEnd"/>
      <w:r>
        <w:t xml:space="preserve"> = Instantiate(</w:t>
      </w:r>
      <w:proofErr w:type="spellStart"/>
      <w:r>
        <w:t>tileNumber</w:t>
      </w:r>
      <w:proofErr w:type="spellEnd"/>
      <w:r>
        <w:t>, transform);</w:t>
      </w:r>
    </w:p>
    <w:p w14:paraId="0FE9B009" w14:textId="77777777" w:rsidR="00FE5C89" w:rsidRDefault="00FE5C89" w:rsidP="00FE5C89">
      <w:pPr>
        <w:pStyle w:val="NoSpacing"/>
      </w:pPr>
    </w:p>
    <w:p w14:paraId="131313AD" w14:textId="578F06FB" w:rsidR="00FE5C89" w:rsidRDefault="00FE5C89" w:rsidP="00FE5C89">
      <w:pPr>
        <w:pStyle w:val="NoSpacing"/>
      </w:pPr>
      <w:r>
        <w:t>Prefab can now be instanced without changing the other tiles prefabs</w:t>
      </w:r>
    </w:p>
    <w:p w14:paraId="5DE6957C" w14:textId="55200268" w:rsidR="00FE5C89" w:rsidRDefault="00FE5C89" w:rsidP="00A64607">
      <w:pPr>
        <w:pStyle w:val="Snippets"/>
      </w:pPr>
      <w:proofErr w:type="spellStart"/>
      <w:r>
        <w:t>TextMesh</w:t>
      </w:r>
      <w:proofErr w:type="spellEnd"/>
      <w:r>
        <w:t xml:space="preserve"> number = </w:t>
      </w:r>
      <w:proofErr w:type="spellStart"/>
      <w:r>
        <w:t>tileBasic.gameObject.GetComponentInChildren</w:t>
      </w:r>
      <w:proofErr w:type="spellEnd"/>
      <w:r>
        <w:t>&lt;</w:t>
      </w:r>
      <w:proofErr w:type="spellStart"/>
      <w:r>
        <w:t>TextMesh</w:t>
      </w:r>
      <w:proofErr w:type="spellEnd"/>
      <w:r>
        <w:t>&gt;();</w:t>
      </w:r>
    </w:p>
    <w:p w14:paraId="72019461" w14:textId="77777777" w:rsidR="00FE5C89" w:rsidRDefault="00FE5C89" w:rsidP="00FE5C89">
      <w:pPr>
        <w:pStyle w:val="NoSpacing"/>
      </w:pPr>
      <w:r>
        <w:t xml:space="preserve">         </w:t>
      </w:r>
    </w:p>
    <w:p w14:paraId="41A64161" w14:textId="18614570" w:rsidR="00FE5C89" w:rsidRDefault="00FE5C89" w:rsidP="00FE5C89">
      <w:pPr>
        <w:pStyle w:val="NoSpacing"/>
      </w:pPr>
      <w:r>
        <w:t>Simple logic since 0 is default in array</w:t>
      </w:r>
    </w:p>
    <w:p w14:paraId="2226EEB2" w14:textId="6276C7D6" w:rsidR="00FE5C89" w:rsidRDefault="00FE5C89" w:rsidP="00A64607">
      <w:pPr>
        <w:pStyle w:val="Snippets"/>
      </w:pPr>
      <w:r>
        <w:t>if (</w:t>
      </w:r>
      <w:proofErr w:type="spellStart"/>
      <w:r>
        <w:t>level.tileArray</w:t>
      </w:r>
      <w:proofErr w:type="spellEnd"/>
      <w:r>
        <w:t>[y, x] != 0)</w:t>
      </w:r>
    </w:p>
    <w:p w14:paraId="4A9FEEF1" w14:textId="77777777" w:rsidR="00FE5C89" w:rsidRDefault="00FE5C89" w:rsidP="00A64607">
      <w:pPr>
        <w:pStyle w:val="Snippets"/>
      </w:pPr>
      <w:r>
        <w:t xml:space="preserve">        {</w:t>
      </w:r>
    </w:p>
    <w:p w14:paraId="749E69F1" w14:textId="77777777" w:rsidR="00FE5C89" w:rsidRDefault="00FE5C89" w:rsidP="00A64607">
      <w:pPr>
        <w:pStyle w:val="Snippets"/>
      </w:pPr>
      <w:r>
        <w:t xml:space="preserve">          </w:t>
      </w:r>
      <w:proofErr w:type="spellStart"/>
      <w:r>
        <w:t>number.text</w:t>
      </w:r>
      <w:proofErr w:type="spellEnd"/>
      <w:r>
        <w:t xml:space="preserve"> = </w:t>
      </w:r>
      <w:proofErr w:type="spellStart"/>
      <w:r>
        <w:t>level.tileArray</w:t>
      </w:r>
      <w:proofErr w:type="spellEnd"/>
      <w:r>
        <w:t>[y, x].</w:t>
      </w:r>
      <w:proofErr w:type="spellStart"/>
      <w:r>
        <w:t>ToString</w:t>
      </w:r>
      <w:proofErr w:type="spellEnd"/>
      <w:r>
        <w:t>();</w:t>
      </w:r>
    </w:p>
    <w:p w14:paraId="7C532CF2" w14:textId="77777777" w:rsidR="00FE5C89" w:rsidRDefault="00FE5C89" w:rsidP="00A64607">
      <w:pPr>
        <w:pStyle w:val="Snippets"/>
      </w:pPr>
      <w:r>
        <w:t xml:space="preserve">        }</w:t>
      </w:r>
    </w:p>
    <w:p w14:paraId="1DF03D6C" w14:textId="77777777" w:rsidR="00FE5C89" w:rsidRDefault="00FE5C89" w:rsidP="00FE5C89">
      <w:pPr>
        <w:pStyle w:val="NoSpacing"/>
      </w:pPr>
    </w:p>
    <w:p w14:paraId="2471154E" w14:textId="22E7B3D7" w:rsidR="00FE5C89" w:rsidRDefault="00FE5C89" w:rsidP="00FE5C89">
      <w:pPr>
        <w:pStyle w:val="NoSpacing"/>
      </w:pPr>
      <w:r>
        <w:t>This is another instantiate, but all the changes need be in place before creation.</w:t>
      </w:r>
      <w:r w:rsidR="00493186">
        <w:t xml:space="preserve"> </w:t>
      </w:r>
    </w:p>
    <w:p w14:paraId="214B063D" w14:textId="77777777" w:rsidR="00FE5C89" w:rsidRDefault="00FE5C89" w:rsidP="00A64607">
      <w:pPr>
        <w:pStyle w:val="Snippets"/>
      </w:pPr>
      <w:r>
        <w:t xml:space="preserve">        </w:t>
      </w:r>
      <w:proofErr w:type="spellStart"/>
      <w:r>
        <w:t>mapClick.SetTile</w:t>
      </w:r>
      <w:proofErr w:type="spellEnd"/>
      <w:r>
        <w:t xml:space="preserve">(new Vector3Int(x, y, 0), </w:t>
      </w:r>
      <w:proofErr w:type="spellStart"/>
      <w:r>
        <w:t>tileBasic</w:t>
      </w:r>
      <w:proofErr w:type="spellEnd"/>
      <w:r>
        <w:t>);</w:t>
      </w:r>
    </w:p>
    <w:p w14:paraId="563B0EC7" w14:textId="77777777" w:rsidR="00FE5C89" w:rsidRDefault="00FE5C89" w:rsidP="00FE5C89">
      <w:pPr>
        <w:pStyle w:val="NoSpacing"/>
      </w:pPr>
      <w:r>
        <w:t xml:space="preserve">         </w:t>
      </w:r>
    </w:p>
    <w:p w14:paraId="32B2C01C" w14:textId="4727B769" w:rsidR="00FE5C89" w:rsidRDefault="00FE5C89" w:rsidP="00FE5C89">
      <w:pPr>
        <w:pStyle w:val="NoSpacing"/>
      </w:pPr>
      <w:r>
        <w:t>Destroy the original object after the launch</w:t>
      </w:r>
    </w:p>
    <w:p w14:paraId="498E1DBD" w14:textId="150ADC00" w:rsidR="00FE5C89" w:rsidRDefault="00FE5C89" w:rsidP="00A64607">
      <w:pPr>
        <w:pStyle w:val="Snippets"/>
      </w:pPr>
      <w:r>
        <w:t xml:space="preserve">        Destroy(</w:t>
      </w:r>
      <w:proofErr w:type="spellStart"/>
      <w:r>
        <w:t>tileBasic.gameObject</w:t>
      </w:r>
      <w:proofErr w:type="spellEnd"/>
      <w:r>
        <w:t>, 1);</w:t>
      </w:r>
    </w:p>
    <w:p w14:paraId="7870D6D5" w14:textId="1BEE931B" w:rsidR="00966237" w:rsidRDefault="00966237" w:rsidP="00FE5C89">
      <w:pPr>
        <w:pStyle w:val="NoSpacing"/>
      </w:pPr>
    </w:p>
    <w:p w14:paraId="38B5BC3A" w14:textId="5A3F5B8E" w:rsidR="00966237" w:rsidRDefault="00966237" w:rsidP="00FE5C89">
      <w:pPr>
        <w:pStyle w:val="NoSpacing"/>
      </w:pPr>
      <w:r>
        <w:t>This is a very simple implementation of duplicating each number tile and distributing it to the Tilemap.</w:t>
      </w:r>
      <w:r>
        <w:br/>
        <w:t>A big improvement would be trying to destroy the object outside of the loop that way we wouldn’t need to delay it but right now it will not work.</w:t>
      </w:r>
    </w:p>
    <w:p w14:paraId="4BA8416F" w14:textId="77777777" w:rsidR="00966237" w:rsidRDefault="00966237">
      <w:r>
        <w:br w:type="page"/>
      </w:r>
    </w:p>
    <w:p w14:paraId="133458CD" w14:textId="19EF0197" w:rsidR="00966237" w:rsidRDefault="00966237" w:rsidP="005A3B0F">
      <w:pPr>
        <w:pStyle w:val="Heading3"/>
      </w:pPr>
      <w:bookmarkStart w:id="29" w:name="_Toc54798493"/>
      <w:r>
        <w:lastRenderedPageBreak/>
        <w:t>Reading the Json into the Level object</w:t>
      </w:r>
      <w:bookmarkEnd w:id="29"/>
    </w:p>
    <w:p w14:paraId="011CCC3C" w14:textId="212DD91A" w:rsidR="00966237" w:rsidRDefault="007F0369" w:rsidP="00966237">
      <w:proofErr w:type="spellStart"/>
      <w:r>
        <w:t>Its</w:t>
      </w:r>
      <w:proofErr w:type="spellEnd"/>
      <w:r>
        <w:t xml:space="preserve"> very simple, any object can be turned into a json string, then this can be outputted into json or text file to then be read back.</w:t>
      </w:r>
    </w:p>
    <w:p w14:paraId="6994639B" w14:textId="77777777" w:rsidR="00A64607" w:rsidRDefault="007F0369" w:rsidP="00A64607">
      <w:pPr>
        <w:pStyle w:val="Snippets"/>
      </w:pPr>
      <w:r>
        <w:t xml:space="preserve">string json = </w:t>
      </w:r>
      <w:proofErr w:type="spellStart"/>
      <w:r>
        <w:t>JsonUtility.ToJson</w:t>
      </w:r>
      <w:proofErr w:type="spellEnd"/>
      <w:r>
        <w:t>(</w:t>
      </w:r>
      <w:proofErr w:type="spellStart"/>
      <w:r>
        <w:t>myObject</w:t>
      </w:r>
      <w:proofErr w:type="spellEnd"/>
      <w:r>
        <w:t>);</w:t>
      </w:r>
    </w:p>
    <w:p w14:paraId="6D1F138B" w14:textId="154DED46" w:rsidR="007F0369" w:rsidRDefault="00481301" w:rsidP="00A64607">
      <w:pPr>
        <w:rPr>
          <w:shd w:val="clear" w:color="auto" w:fill="F0F0F0"/>
        </w:rPr>
      </w:pPr>
      <w:r>
        <w:rPr>
          <w:shd w:val="clear" w:color="auto" w:fill="F0F0F0"/>
        </w:rPr>
        <w:t>Then to convert it back</w:t>
      </w:r>
    </w:p>
    <w:p w14:paraId="59CCCEE3" w14:textId="77E12059" w:rsidR="00481301" w:rsidRDefault="00481301" w:rsidP="00A64607">
      <w:pPr>
        <w:pStyle w:val="Snippets"/>
      </w:pPr>
      <w:proofErr w:type="spellStart"/>
      <w:r>
        <w:t>myObject</w:t>
      </w:r>
      <w:proofErr w:type="spellEnd"/>
      <w:r>
        <w:t xml:space="preserve"> = </w:t>
      </w:r>
      <w:proofErr w:type="spellStart"/>
      <w:r>
        <w:t>JsonUtility.FromJson</w:t>
      </w:r>
      <w:proofErr w:type="spellEnd"/>
      <w:r>
        <w:t>&lt;</w:t>
      </w:r>
      <w:proofErr w:type="spellStart"/>
      <w:r>
        <w:t>MyClass</w:t>
      </w:r>
      <w:proofErr w:type="spellEnd"/>
      <w:r>
        <w:t>&gt;(json);</w:t>
      </w:r>
    </w:p>
    <w:p w14:paraId="12A2EA79" w14:textId="55047D7D" w:rsidR="00481301" w:rsidRDefault="00331647" w:rsidP="00481301">
      <w:sdt>
        <w:sdtPr>
          <w:id w:val="-1955936482"/>
          <w:citation/>
        </w:sdtPr>
        <w:sdtContent>
          <w:r w:rsidR="00DE2D32">
            <w:fldChar w:fldCharType="begin"/>
          </w:r>
          <w:r w:rsidR="00DE2D32">
            <w:rPr>
              <w:rFonts w:ascii="Courier New" w:hAnsi="Courier New" w:cs="Courier New"/>
              <w:color w:val="000000"/>
              <w:sz w:val="23"/>
              <w:szCs w:val="23"/>
              <w:shd w:val="clear" w:color="auto" w:fill="F0F0F0"/>
              <w:lang w:val="en-US"/>
            </w:rPr>
            <w:instrText xml:space="preserve"> CITATION Uni20 \l 1033 </w:instrText>
          </w:r>
          <w:r w:rsidR="00DE2D32">
            <w:fldChar w:fldCharType="separate"/>
          </w:r>
          <w:r w:rsidR="00DE2D32" w:rsidRPr="00DE2D32">
            <w:rPr>
              <w:rFonts w:ascii="Courier New" w:hAnsi="Courier New" w:cs="Courier New"/>
              <w:noProof/>
              <w:color w:val="000000"/>
              <w:sz w:val="23"/>
              <w:szCs w:val="23"/>
              <w:shd w:val="clear" w:color="auto" w:fill="F0F0F0"/>
              <w:lang w:val="en-US"/>
            </w:rPr>
            <w:t>(Unity, 2020)</w:t>
          </w:r>
          <w:r w:rsidR="00DE2D32">
            <w:fldChar w:fldCharType="end"/>
          </w:r>
        </w:sdtContent>
      </w:sdt>
    </w:p>
    <w:p w14:paraId="284F0B97" w14:textId="1E3C192D" w:rsidR="00DE2D32" w:rsidRDefault="00DE2D32" w:rsidP="005A3B0F">
      <w:pPr>
        <w:pStyle w:val="Heading3"/>
      </w:pPr>
      <w:bookmarkStart w:id="30" w:name="_Toc54798494"/>
      <w:r>
        <w:t>Result</w:t>
      </w:r>
      <w:bookmarkEnd w:id="30"/>
    </w:p>
    <w:p w14:paraId="7DEA2F0A" w14:textId="1C1B934A" w:rsidR="00381D7A" w:rsidRDefault="00381D7A" w:rsidP="00865612">
      <w:r w:rsidRPr="00865612">
        <w:t>{"width":10,"height":10,"name":""}</w:t>
      </w:r>
    </w:p>
    <w:p w14:paraId="510F2EB5" w14:textId="3AEBAA1F" w:rsidR="00865612" w:rsidRDefault="00865612" w:rsidP="00865612">
      <w:r>
        <w:t>This simple json code can be converted from a text file into a level object.</w:t>
      </w:r>
    </w:p>
    <w:p w14:paraId="5FA72DB9" w14:textId="5CA251BF" w:rsidR="00DE2D32" w:rsidRDefault="00865612" w:rsidP="00DE2D32">
      <w:r w:rsidRPr="00865612">
        <w:t>level = JsonUtility.FromJson&lt;Level&gt;(File.ReadAllText(Application.dataPath + "/Scripts/Map1.json"));</w:t>
      </w:r>
    </w:p>
    <w:p w14:paraId="5A26F895" w14:textId="4E45B16D" w:rsidR="00490745" w:rsidRDefault="00490745" w:rsidP="00490745">
      <w:pPr>
        <w:pStyle w:val="Heading2"/>
      </w:pPr>
      <w:bookmarkStart w:id="31" w:name="_Toc54798495"/>
      <w:r>
        <w:t>Loading Json Format</w:t>
      </w:r>
      <w:bookmarkEnd w:id="31"/>
    </w:p>
    <w:p w14:paraId="62B48F3E" w14:textId="6C3A5562" w:rsidR="00490745" w:rsidRDefault="00490745" w:rsidP="00490745">
      <w:r>
        <w:t xml:space="preserve">The issue is any complex array or object </w:t>
      </w:r>
      <w:proofErr w:type="spellStart"/>
      <w:r>
        <w:t>wont</w:t>
      </w:r>
      <w:proofErr w:type="spellEnd"/>
      <w:r>
        <w:t xml:space="preserve"> save to json, but we can use this issue as a strength of code that means out level object could have packed map that is just and array and an unpacked version within the instance of itself.</w:t>
      </w:r>
    </w:p>
    <w:p w14:paraId="310687EC" w14:textId="05467EBD" w:rsidR="00490745" w:rsidRDefault="00490745" w:rsidP="00490745">
      <w:r w:rsidRPr="00490745">
        <w:t xml:space="preserve">public int[] </w:t>
      </w:r>
      <w:proofErr w:type="spellStart"/>
      <w:r w:rsidRPr="00490745">
        <w:t>tileArray_packed</w:t>
      </w:r>
      <w:proofErr w:type="spellEnd"/>
      <w:r w:rsidRPr="00490745">
        <w:t>;</w:t>
      </w:r>
    </w:p>
    <w:p w14:paraId="7C78D5A6" w14:textId="7AB4CF9E" w:rsidR="00D30373" w:rsidRDefault="00D30373" w:rsidP="00490745">
      <w:r>
        <w:t xml:space="preserve">this means it </w:t>
      </w:r>
      <w:r w:rsidR="008402A8">
        <w:t>won’t</w:t>
      </w:r>
      <w:r>
        <w:t xml:space="preserve"> save 2 maps just one to json.</w:t>
      </w:r>
    </w:p>
    <w:p w14:paraId="0D02036F" w14:textId="1A6750F3" w:rsidR="00490745" w:rsidRDefault="00490745" w:rsidP="00490745">
      <w:r>
        <w:t xml:space="preserve">We can pack </w:t>
      </w:r>
      <w:proofErr w:type="spellStart"/>
      <w:r>
        <w:t>andupack</w:t>
      </w:r>
      <w:proofErr w:type="spellEnd"/>
      <w:r>
        <w:t xml:space="preserve"> the map when we set the tiles inside start with the same loops.</w:t>
      </w:r>
    </w:p>
    <w:p w14:paraId="08993FBD" w14:textId="378F4E9F" w:rsidR="00490745" w:rsidRDefault="00490745" w:rsidP="00490745">
      <w:proofErr w:type="spellStart"/>
      <w:r>
        <w:t>level.tileArray</w:t>
      </w:r>
      <w:proofErr w:type="spellEnd"/>
      <w:r>
        <w:t xml:space="preserve">[y, x] = </w:t>
      </w:r>
      <w:proofErr w:type="spellStart"/>
      <w:r>
        <w:t>level.tileArray_packed</w:t>
      </w:r>
      <w:proofErr w:type="spellEnd"/>
      <w:r>
        <w:t>[y * 10 + x];</w:t>
      </w:r>
    </w:p>
    <w:p w14:paraId="0FC7EBB4" w14:textId="6F3D73D3" w:rsidR="00490745" w:rsidRDefault="0065343E" w:rsidP="00490745">
      <w:r>
        <w:t>T</w:t>
      </w:r>
      <w:r w:rsidR="00490745">
        <w:t xml:space="preserve">he reverse equation can be used to save the file. The only issue with loading is any variables that is not created due to </w:t>
      </w:r>
      <w:r>
        <w:t>lack of saved variables in the json need to be created after the level is loaded.</w:t>
      </w:r>
    </w:p>
    <w:p w14:paraId="23914F27" w14:textId="358A10FF" w:rsidR="00B74006" w:rsidRDefault="00B74006" w:rsidP="005A3B0F">
      <w:pPr>
        <w:pStyle w:val="Heading3"/>
      </w:pPr>
      <w:bookmarkStart w:id="32" w:name="_Toc54798496"/>
      <w:r>
        <w:t>Result</w:t>
      </w:r>
      <w:bookmarkEnd w:id="32"/>
    </w:p>
    <w:p w14:paraId="6ADBCD14" w14:textId="08A8E3BB" w:rsidR="00BA4657" w:rsidRDefault="00B74006" w:rsidP="00BA4657">
      <w:r>
        <w:t xml:space="preserve">I will leave this </w:t>
      </w:r>
      <w:r w:rsidR="00423B67">
        <w:t>here,</w:t>
      </w:r>
      <w:r>
        <w:t xml:space="preserve"> but I could just use the packed map for </w:t>
      </w:r>
      <w:r w:rsidR="00423B67">
        <w:t>now,</w:t>
      </w:r>
      <w:r>
        <w:t xml:space="preserve"> but this may change if I </w:t>
      </w:r>
      <w:r w:rsidR="008402A8">
        <w:t>must</w:t>
      </w:r>
      <w:r>
        <w:t xml:space="preserve"> have more complex maps that do need to be packed or unpacked.</w:t>
      </w:r>
    </w:p>
    <w:p w14:paraId="0A29E8CE" w14:textId="77777777" w:rsidR="00BA4657" w:rsidRDefault="00BA4657" w:rsidP="00BA4657">
      <w:r>
        <w:t>The correct y and x coordaining in the array are the max width times the height plus the width since for everything max width you will get a new row.</w:t>
      </w:r>
    </w:p>
    <w:p w14:paraId="7B7FBBF7" w14:textId="77777777" w:rsidR="00BA4657" w:rsidRDefault="00BA4657" w:rsidP="00A64607">
      <w:pPr>
        <w:pStyle w:val="Snippets"/>
      </w:pPr>
      <w:r>
        <w:t>if (</w:t>
      </w:r>
      <w:proofErr w:type="spellStart"/>
      <w:r>
        <w:t>level.tileArray_packed</w:t>
      </w:r>
      <w:proofErr w:type="spellEnd"/>
      <w:r>
        <w:t xml:space="preserve">[y * </w:t>
      </w:r>
      <w:proofErr w:type="spellStart"/>
      <w:r>
        <w:t>level.width</w:t>
      </w:r>
      <w:proofErr w:type="spellEnd"/>
      <w:r>
        <w:t xml:space="preserve"> + x] != 0)</w:t>
      </w:r>
    </w:p>
    <w:p w14:paraId="62AE155C" w14:textId="6E5AFC5F" w:rsidR="00BA4657" w:rsidRPr="00A64607" w:rsidRDefault="00BA4657" w:rsidP="00A64607">
      <w:pPr>
        <w:pStyle w:val="Snippets"/>
      </w:pPr>
      <w:r>
        <w:t>{</w:t>
      </w:r>
      <w:proofErr w:type="spellStart"/>
      <w:r>
        <w:t>number.text</w:t>
      </w:r>
      <w:proofErr w:type="spellEnd"/>
      <w:r>
        <w:t xml:space="preserve"> = </w:t>
      </w:r>
      <w:proofErr w:type="spellStart"/>
      <w:r>
        <w:t>level.tileArray_packed</w:t>
      </w:r>
      <w:proofErr w:type="spellEnd"/>
      <w:r>
        <w:t xml:space="preserve">[y * </w:t>
      </w:r>
      <w:proofErr w:type="spellStart"/>
      <w:r>
        <w:t>level.width</w:t>
      </w:r>
      <w:proofErr w:type="spellEnd"/>
      <w:r>
        <w:t xml:space="preserve"> + x].</w:t>
      </w:r>
      <w:proofErr w:type="spellStart"/>
      <w:r>
        <w:t>ToString</w:t>
      </w:r>
      <w:proofErr w:type="spellEnd"/>
      <w:r>
        <w:t>();}</w:t>
      </w:r>
    </w:p>
    <w:p w14:paraId="3390BC47" w14:textId="657F9F52" w:rsidR="00BA4657" w:rsidRDefault="00BA4657">
      <w:r>
        <w:br w:type="page"/>
      </w:r>
    </w:p>
    <w:p w14:paraId="6C0FFB61" w14:textId="7E296078" w:rsidR="00BA4657" w:rsidRDefault="000C5D87" w:rsidP="003976E5">
      <w:pPr>
        <w:pStyle w:val="Heading1"/>
      </w:pPr>
      <w:bookmarkStart w:id="33" w:name="_Toc54798497"/>
      <w:r>
        <w:lastRenderedPageBreak/>
        <w:t>Selecting correct tile</w:t>
      </w:r>
      <w:bookmarkEnd w:id="33"/>
    </w:p>
    <w:p w14:paraId="271BD38E" w14:textId="2FB99DA2" w:rsidR="003D6DE2" w:rsidRDefault="003D6DE2" w:rsidP="003D6DE2">
      <w:pPr>
        <w:pStyle w:val="Heading2"/>
      </w:pPr>
      <w:bookmarkStart w:id="34" w:name="_Toc54798498"/>
      <w:r>
        <w:t>Brief</w:t>
      </w:r>
      <w:bookmarkEnd w:id="34"/>
    </w:p>
    <w:p w14:paraId="7EE1287D" w14:textId="6D0CCB32" w:rsidR="003D6DE2" w:rsidRDefault="003D6DE2" w:rsidP="003D6DE2">
      <w:r>
        <w:t>We need some game logic to first detect where the correct tile is selected or not</w:t>
      </w:r>
      <w:r w:rsidR="00FB485D">
        <w:t xml:space="preserve">. </w:t>
      </w:r>
      <w:r w:rsidR="00D962C9">
        <w:t>Then compare the correct tiles to the selected one to win the game. Some logic with sprites is added to make the game more clear</w:t>
      </w:r>
    </w:p>
    <w:p w14:paraId="676FEC49" w14:textId="0284A78E" w:rsidR="00F15130" w:rsidRDefault="007D73D7" w:rsidP="00F15130">
      <w:pPr>
        <w:pStyle w:val="Heading2"/>
      </w:pPr>
      <w:bookmarkStart w:id="35" w:name="_Toc54798499"/>
      <w:r>
        <w:t>Selected tile</w:t>
      </w:r>
      <w:r w:rsidR="00F15130">
        <w:t xml:space="preserve"> stored into level</w:t>
      </w:r>
      <w:bookmarkEnd w:id="35"/>
    </w:p>
    <w:p w14:paraId="3D41DCE2" w14:textId="3192E9CA" w:rsidR="00F15130" w:rsidRDefault="00F15130" w:rsidP="00F15130">
      <w:r>
        <w:t>First thing that is needed is another two level int arrays:</w:t>
      </w:r>
    </w:p>
    <w:p w14:paraId="1A8C8FDD" w14:textId="6362D110" w:rsidR="00F15130" w:rsidRDefault="00F15130" w:rsidP="00F15130">
      <w:pPr>
        <w:pStyle w:val="ListParagraph"/>
        <w:numPr>
          <w:ilvl w:val="0"/>
          <w:numId w:val="11"/>
        </w:numPr>
      </w:pPr>
      <w:r>
        <w:t>The correct selection of tiles</w:t>
      </w:r>
    </w:p>
    <w:p w14:paraId="60FB380A" w14:textId="0F5C0BA5" w:rsidR="00F15130" w:rsidRDefault="00F15130" w:rsidP="00F15130">
      <w:pPr>
        <w:pStyle w:val="ListParagraph"/>
        <w:numPr>
          <w:ilvl w:val="0"/>
          <w:numId w:val="11"/>
        </w:numPr>
      </w:pPr>
      <w:r>
        <w:t>The current selection of tiles</w:t>
      </w:r>
    </w:p>
    <w:p w14:paraId="593762AD" w14:textId="5624E642" w:rsidR="00F15130" w:rsidRDefault="00F15130" w:rsidP="00F15130">
      <w:r>
        <w:t>When a tile is selected it is then added to the current selection and once per turn/selection it will be checked against the correct tiles</w:t>
      </w:r>
      <w:r w:rsidR="000E59B8">
        <w:t>.</w:t>
      </w:r>
    </w:p>
    <w:p w14:paraId="4D1564AB" w14:textId="77777777" w:rsidR="00A64607" w:rsidRDefault="00A64607" w:rsidP="005A3B0F">
      <w:pPr>
        <w:pStyle w:val="Heading3"/>
      </w:pPr>
      <w:bookmarkStart w:id="36" w:name="_Toc54798500"/>
      <w:r>
        <w:t>Result</w:t>
      </w:r>
      <w:bookmarkEnd w:id="36"/>
    </w:p>
    <w:p w14:paraId="48C3C2B8" w14:textId="5077EC14" w:rsidR="00A64607" w:rsidRDefault="00A64607" w:rsidP="00A64607">
      <w:pPr>
        <w:pStyle w:val="NoSpacing"/>
      </w:pPr>
      <w:r>
        <w:t>The json storage is expanded.</w:t>
      </w:r>
    </w:p>
    <w:p w14:paraId="23A8946F" w14:textId="77777777" w:rsidR="00A64607" w:rsidRPr="00A64607" w:rsidRDefault="00A64607" w:rsidP="00A64607">
      <w:pPr>
        <w:pStyle w:val="NoSpacing"/>
      </w:pPr>
    </w:p>
    <w:p w14:paraId="2CCA6668" w14:textId="30F1D50F" w:rsidR="00A64607" w:rsidRPr="00A64607" w:rsidRDefault="00A64607" w:rsidP="00A64607">
      <w:pPr>
        <w:pStyle w:val="Snippets"/>
      </w:pPr>
      <w:r w:rsidRPr="00A64607">
        <w:t>private class Level</w:t>
      </w:r>
    </w:p>
    <w:p w14:paraId="6BC771B4" w14:textId="77777777" w:rsidR="00A64607" w:rsidRPr="00A64607" w:rsidRDefault="00A64607" w:rsidP="00A64607">
      <w:pPr>
        <w:pStyle w:val="Snippets"/>
      </w:pPr>
      <w:r w:rsidRPr="00A64607">
        <w:t xml:space="preserve">  {</w:t>
      </w:r>
    </w:p>
    <w:p w14:paraId="5D6202FF" w14:textId="77777777" w:rsidR="00A64607" w:rsidRPr="00A64607" w:rsidRDefault="00A64607" w:rsidP="00A64607">
      <w:pPr>
        <w:pStyle w:val="Snippets"/>
      </w:pPr>
      <w:r w:rsidRPr="00A64607">
        <w:t xml:space="preserve">    public int width;</w:t>
      </w:r>
    </w:p>
    <w:p w14:paraId="1419CD2D" w14:textId="77777777" w:rsidR="00A64607" w:rsidRPr="00A64607" w:rsidRDefault="00A64607" w:rsidP="00A64607">
      <w:pPr>
        <w:pStyle w:val="Snippets"/>
      </w:pPr>
      <w:r w:rsidRPr="00A64607">
        <w:t xml:space="preserve">    public int height;</w:t>
      </w:r>
    </w:p>
    <w:p w14:paraId="3CE0F756" w14:textId="77777777" w:rsidR="00A64607" w:rsidRPr="00A64607" w:rsidRDefault="00A64607" w:rsidP="00A64607">
      <w:pPr>
        <w:pStyle w:val="Snippets"/>
      </w:pPr>
      <w:r w:rsidRPr="00A64607">
        <w:t xml:space="preserve">    public int[] </w:t>
      </w:r>
      <w:proofErr w:type="spellStart"/>
      <w:r w:rsidRPr="00A64607">
        <w:t>tileType</w:t>
      </w:r>
      <w:proofErr w:type="spellEnd"/>
      <w:r w:rsidRPr="00A64607">
        <w:t>;</w:t>
      </w:r>
    </w:p>
    <w:p w14:paraId="1D7D7CBB" w14:textId="77777777" w:rsidR="00A64607" w:rsidRPr="00A64607" w:rsidRDefault="00A64607" w:rsidP="00A64607">
      <w:pPr>
        <w:pStyle w:val="Snippets"/>
      </w:pPr>
      <w:r w:rsidRPr="00A64607">
        <w:t xml:space="preserve">    public int[] </w:t>
      </w:r>
      <w:proofErr w:type="spellStart"/>
      <w:r w:rsidRPr="00A64607">
        <w:t>tileCorrect</w:t>
      </w:r>
      <w:proofErr w:type="spellEnd"/>
      <w:r w:rsidRPr="00A64607">
        <w:t>;</w:t>
      </w:r>
    </w:p>
    <w:p w14:paraId="7226C748" w14:textId="77777777" w:rsidR="00A64607" w:rsidRPr="00A64607" w:rsidRDefault="00A64607" w:rsidP="00A64607">
      <w:pPr>
        <w:pStyle w:val="Snippets"/>
      </w:pPr>
      <w:r w:rsidRPr="00A64607">
        <w:t xml:space="preserve">    public int[] </w:t>
      </w:r>
      <w:proofErr w:type="spellStart"/>
      <w:r w:rsidRPr="00A64607">
        <w:t>tileSelected</w:t>
      </w:r>
      <w:proofErr w:type="spellEnd"/>
      <w:r w:rsidRPr="00A64607">
        <w:t>;</w:t>
      </w:r>
    </w:p>
    <w:p w14:paraId="54B7FB95" w14:textId="77777777" w:rsidR="00A64607" w:rsidRPr="00A64607" w:rsidRDefault="00A64607" w:rsidP="00A64607">
      <w:pPr>
        <w:pStyle w:val="Snippets"/>
      </w:pPr>
      <w:r w:rsidRPr="00A64607">
        <w:t xml:space="preserve">    public string name;</w:t>
      </w:r>
    </w:p>
    <w:p w14:paraId="60A24A9D" w14:textId="313B68A8" w:rsidR="00A64607" w:rsidRPr="00A64607" w:rsidRDefault="00A64607" w:rsidP="00A64607">
      <w:pPr>
        <w:pStyle w:val="Snippets"/>
      </w:pPr>
      <w:r w:rsidRPr="00A64607">
        <w:t xml:space="preserve">  }</w:t>
      </w:r>
    </w:p>
    <w:p w14:paraId="682DA221" w14:textId="5A8CD261" w:rsidR="001117D9" w:rsidRDefault="001117D9" w:rsidP="001117D9">
      <w:pPr>
        <w:pStyle w:val="Heading2"/>
      </w:pPr>
      <w:bookmarkStart w:id="37" w:name="_Toc54798501"/>
      <w:r>
        <w:t>Checking tile is correct</w:t>
      </w:r>
      <w:bookmarkEnd w:id="37"/>
    </w:p>
    <w:p w14:paraId="676FB7F1" w14:textId="4117CA20" w:rsidR="001117D9" w:rsidRDefault="001117D9" w:rsidP="001117D9">
      <w:r>
        <w:t xml:space="preserve">The issue is we have two arrays and then need to be </w:t>
      </w:r>
      <w:r w:rsidR="007A0D44">
        <w:t>compared</w:t>
      </w:r>
      <w:r>
        <w:t>, we could loop</w:t>
      </w:r>
      <w:r w:rsidR="00223C10">
        <w:t xml:space="preserve"> each array comparing each index and counting the amount of equivalence until we reach the count of width time hight of the map</w:t>
      </w:r>
      <w:r w:rsidR="00E81105">
        <w:t>.</w:t>
      </w:r>
    </w:p>
    <w:p w14:paraId="48B20B83" w14:textId="661560DD" w:rsidR="00E81105" w:rsidRDefault="00E81105" w:rsidP="001117D9">
      <w:r>
        <w:t xml:space="preserve">There is a simple C# function called </w:t>
      </w:r>
      <w:proofErr w:type="spellStart"/>
      <w:r w:rsidRPr="00E81105">
        <w:t>SequenceEqual</w:t>
      </w:r>
      <w:proofErr w:type="spellEnd"/>
      <w:r>
        <w:t xml:space="preserve"> that can do this without having to loop </w:t>
      </w:r>
      <w:r w:rsidR="00700078">
        <w:t>through the array.</w:t>
      </w:r>
      <w:r w:rsidR="00956BEA">
        <w:t xml:space="preserve"> Once you have </w:t>
      </w:r>
      <w:r w:rsidR="00403A51">
        <w:t>won</w:t>
      </w:r>
      <w:r w:rsidR="00956BEA">
        <w:t xml:space="preserve"> the game needs to end and a UI element need to popup to continue if the game isn’t complete then save the to file and</w:t>
      </w:r>
      <w:r w:rsidR="00403A51">
        <w:t xml:space="preserve"> then</w:t>
      </w:r>
      <w:r w:rsidR="00956BEA">
        <w:t xml:space="preserve"> continue.</w:t>
      </w:r>
    </w:p>
    <w:p w14:paraId="5D31E097" w14:textId="0FF15EAD" w:rsidR="00FB485D" w:rsidRDefault="00FB485D" w:rsidP="005A3B0F">
      <w:pPr>
        <w:pStyle w:val="Heading3"/>
      </w:pPr>
      <w:bookmarkStart w:id="38" w:name="_Toc54798502"/>
      <w:r>
        <w:t>Result</w:t>
      </w:r>
      <w:bookmarkEnd w:id="38"/>
    </w:p>
    <w:p w14:paraId="39C9BDDB" w14:textId="33B61FA1" w:rsidR="00423B67" w:rsidRPr="00423B67" w:rsidRDefault="00423B67" w:rsidP="00423B67">
      <w:r>
        <w:t>The else was moved here from the existing code since we don’t want a saved map to be correct. The dialog box should be dynamically filled with content.</w:t>
      </w:r>
    </w:p>
    <w:p w14:paraId="2E6FE0A6" w14:textId="6AE10834" w:rsidR="00FB485D" w:rsidRDefault="00FB485D" w:rsidP="00FB485D">
      <w:pPr>
        <w:pStyle w:val="Snippets"/>
      </w:pPr>
      <w:r>
        <w:t>if(</w:t>
      </w:r>
      <w:proofErr w:type="spellStart"/>
      <w:r>
        <w:t>level.tileSelected.SequenceEqual</w:t>
      </w:r>
      <w:proofErr w:type="spellEnd"/>
      <w:r>
        <w:t>(</w:t>
      </w:r>
      <w:proofErr w:type="spellStart"/>
      <w:r>
        <w:t>level.tileCorrect</w:t>
      </w:r>
      <w:proofErr w:type="spellEnd"/>
      <w:r>
        <w:t xml:space="preserve">)) </w:t>
      </w:r>
    </w:p>
    <w:p w14:paraId="150A16B3" w14:textId="77777777" w:rsidR="00FB485D" w:rsidRDefault="00FB485D" w:rsidP="00FB485D">
      <w:pPr>
        <w:pStyle w:val="Snippets"/>
      </w:pPr>
      <w:r>
        <w:t xml:space="preserve">    {</w:t>
      </w:r>
    </w:p>
    <w:p w14:paraId="3F159510" w14:textId="77777777" w:rsidR="00FB485D" w:rsidRDefault="00FB485D" w:rsidP="00FB485D">
      <w:pPr>
        <w:pStyle w:val="Snippets"/>
      </w:pPr>
      <w:r>
        <w:t xml:space="preserve">      </w:t>
      </w:r>
      <w:proofErr w:type="spellStart"/>
      <w:r>
        <w:t>Debug.Log</w:t>
      </w:r>
      <w:proofErr w:type="spellEnd"/>
      <w:r>
        <w:t>("Won");</w:t>
      </w:r>
    </w:p>
    <w:p w14:paraId="3A045DF4" w14:textId="77777777" w:rsidR="00FB485D" w:rsidRDefault="00FB485D" w:rsidP="00FB485D">
      <w:pPr>
        <w:pStyle w:val="Snippets"/>
      </w:pPr>
      <w:r>
        <w:t xml:space="preserve">      </w:t>
      </w:r>
      <w:proofErr w:type="spellStart"/>
      <w:r>
        <w:t>dialogBox.gameObject.SetActive</w:t>
      </w:r>
      <w:proofErr w:type="spellEnd"/>
      <w:r>
        <w:t>(true);</w:t>
      </w:r>
    </w:p>
    <w:p w14:paraId="54953CFF" w14:textId="77777777" w:rsidR="00FB485D" w:rsidRDefault="00FB485D" w:rsidP="00FB485D">
      <w:pPr>
        <w:pStyle w:val="Snippets"/>
      </w:pPr>
      <w:r>
        <w:t xml:space="preserve">    }</w:t>
      </w:r>
    </w:p>
    <w:p w14:paraId="7C51D6ED" w14:textId="27E8F4EB" w:rsidR="00FB485D" w:rsidRDefault="00FB485D" w:rsidP="00FB485D">
      <w:pPr>
        <w:pStyle w:val="Snippets"/>
      </w:pPr>
      <w:r>
        <w:t>else</w:t>
      </w:r>
    </w:p>
    <w:p w14:paraId="6AAF4F8F" w14:textId="77777777" w:rsidR="00FB485D" w:rsidRDefault="00FB485D" w:rsidP="00FB485D">
      <w:pPr>
        <w:pStyle w:val="Snippets"/>
      </w:pPr>
      <w:r>
        <w:t xml:space="preserve">    { </w:t>
      </w:r>
    </w:p>
    <w:p w14:paraId="628C1EC1" w14:textId="77777777" w:rsidR="00FB485D" w:rsidRDefault="00FB485D" w:rsidP="00FB485D">
      <w:pPr>
        <w:pStyle w:val="Snippets"/>
      </w:pPr>
      <w:r>
        <w:t xml:space="preserve">      string json = </w:t>
      </w:r>
      <w:proofErr w:type="spellStart"/>
      <w:r>
        <w:t>JsonUtility.ToJson</w:t>
      </w:r>
      <w:proofErr w:type="spellEnd"/>
      <w:r>
        <w:t>(level);</w:t>
      </w:r>
    </w:p>
    <w:p w14:paraId="3484AAFB" w14:textId="77777777" w:rsidR="00FB485D" w:rsidRDefault="00FB485D" w:rsidP="00FB485D">
      <w:pPr>
        <w:pStyle w:val="Snippets"/>
      </w:pPr>
      <w:r>
        <w:t xml:space="preserve">      </w:t>
      </w:r>
      <w:proofErr w:type="spellStart"/>
      <w:r>
        <w:t>File.WriteAllText</w:t>
      </w:r>
      <w:proofErr w:type="spellEnd"/>
      <w:r>
        <w:t>(</w:t>
      </w:r>
      <w:proofErr w:type="spellStart"/>
      <w:r>
        <w:t>UnityEngine.Application.dataPath</w:t>
      </w:r>
      <w:proofErr w:type="spellEnd"/>
      <w:r>
        <w:t xml:space="preserve"> + "/Scripts/Map1.json", json);</w:t>
      </w:r>
    </w:p>
    <w:p w14:paraId="60A022FE" w14:textId="77777777" w:rsidR="00FB485D" w:rsidRDefault="00FB485D" w:rsidP="00FB485D">
      <w:pPr>
        <w:pStyle w:val="Snippets"/>
      </w:pPr>
      <w:r>
        <w:t xml:space="preserve">      </w:t>
      </w:r>
      <w:proofErr w:type="spellStart"/>
      <w:r>
        <w:t>Debug.Log</w:t>
      </w:r>
      <w:proofErr w:type="spellEnd"/>
      <w:r>
        <w:t>("Not Won");</w:t>
      </w:r>
    </w:p>
    <w:p w14:paraId="66E599A7" w14:textId="7A6B52DF" w:rsidR="00FB485D" w:rsidRPr="00FB485D" w:rsidRDefault="00FB485D" w:rsidP="00FB485D">
      <w:pPr>
        <w:pStyle w:val="Snippets"/>
      </w:pPr>
      <w:r>
        <w:t xml:space="preserve">    }</w:t>
      </w:r>
    </w:p>
    <w:p w14:paraId="5C025999" w14:textId="4CBBF631" w:rsidR="00403A51" w:rsidRDefault="00403A51" w:rsidP="00403A51">
      <w:pPr>
        <w:pStyle w:val="Heading2"/>
      </w:pPr>
      <w:bookmarkStart w:id="39" w:name="_Toc54798503"/>
      <w:r>
        <w:lastRenderedPageBreak/>
        <w:t xml:space="preserve">Changing </w:t>
      </w:r>
      <w:r w:rsidR="00423B67">
        <w:t>t</w:t>
      </w:r>
      <w:r>
        <w:t xml:space="preserve">ile </w:t>
      </w:r>
      <w:r w:rsidR="00423B67">
        <w:t>s</w:t>
      </w:r>
      <w:r>
        <w:t>prite</w:t>
      </w:r>
      <w:bookmarkEnd w:id="39"/>
    </w:p>
    <w:p w14:paraId="340EB36A" w14:textId="773A428B" w:rsidR="00403A51" w:rsidRDefault="00403A51" w:rsidP="00403A51">
      <w:r>
        <w:t>A thing I added to make it more clear on how to win the game was to stick a game boarder around the play screen so x=0 and y=max is shown to be not selectable. This requires 2 more sprites and some logic on deciding what sprite goes where before the tile is set.</w:t>
      </w:r>
    </w:p>
    <w:p w14:paraId="1117C3D6" w14:textId="48183D2C" w:rsidR="00FB485D" w:rsidRDefault="00FB485D" w:rsidP="005A3B0F">
      <w:pPr>
        <w:pStyle w:val="Heading3"/>
      </w:pPr>
      <w:bookmarkStart w:id="40" w:name="_Toc54798504"/>
      <w:r>
        <w:t>Result</w:t>
      </w:r>
      <w:bookmarkEnd w:id="40"/>
    </w:p>
    <w:p w14:paraId="64EFA756" w14:textId="07FF6B90" w:rsidR="00743692" w:rsidRPr="00743692" w:rsidRDefault="00814E08" w:rsidP="00743692">
      <w:r>
        <w:t>A bit crude but simple</w:t>
      </w:r>
      <w:r w:rsidR="00681C10">
        <w:t xml:space="preserve">, </w:t>
      </w:r>
      <w:r w:rsidR="008277F7">
        <w:t xml:space="preserve"> </w:t>
      </w:r>
      <w:r>
        <w:t>a better one could be formulated based on the level json storage.</w:t>
      </w:r>
      <w:r w:rsidR="00A453B8">
        <w:t xml:space="preserve"> I will use </w:t>
      </w:r>
      <w:proofErr w:type="spellStart"/>
      <w:r w:rsidR="00A453B8">
        <w:t>level.sprite</w:t>
      </w:r>
      <w:proofErr w:type="spellEnd"/>
      <w:r w:rsidR="00A453B8">
        <w:t xml:space="preserve"> and index it with each type.</w:t>
      </w:r>
    </w:p>
    <w:p w14:paraId="33DA3242" w14:textId="77777777" w:rsidR="00FB485D" w:rsidRDefault="00FB485D" w:rsidP="00FB485D">
      <w:pPr>
        <w:pStyle w:val="Snippets"/>
      </w:pPr>
      <w:r>
        <w:t xml:space="preserve">        if (x == 0 &amp;&amp; y != </w:t>
      </w:r>
      <w:proofErr w:type="spellStart"/>
      <w:r>
        <w:t>level.height</w:t>
      </w:r>
      <w:proofErr w:type="spellEnd"/>
      <w:r>
        <w:t xml:space="preserve"> - 1) </w:t>
      </w:r>
    </w:p>
    <w:p w14:paraId="54C6EAD0" w14:textId="77777777" w:rsidR="00FB485D" w:rsidRDefault="00FB485D" w:rsidP="00FB485D">
      <w:pPr>
        <w:pStyle w:val="Snippets"/>
      </w:pPr>
      <w:r>
        <w:t xml:space="preserve">        {</w:t>
      </w:r>
    </w:p>
    <w:p w14:paraId="6E2B096C" w14:textId="77777777" w:rsidR="00FB485D" w:rsidRDefault="00FB485D" w:rsidP="00FB485D">
      <w:pPr>
        <w:pStyle w:val="Snippets"/>
      </w:pPr>
      <w:r>
        <w:t xml:space="preserve">          </w:t>
      </w:r>
      <w:proofErr w:type="spellStart"/>
      <w:r>
        <w:t>tileBasic.sprite</w:t>
      </w:r>
      <w:proofErr w:type="spellEnd"/>
      <w:r>
        <w:t xml:space="preserve"> = square2;</w:t>
      </w:r>
    </w:p>
    <w:p w14:paraId="0415689A" w14:textId="77777777" w:rsidR="00FB485D" w:rsidRDefault="00FB485D" w:rsidP="00FB485D">
      <w:pPr>
        <w:pStyle w:val="Snippets"/>
      </w:pPr>
      <w:r>
        <w:t xml:space="preserve">        }else if(y == level.height-1 &amp;&amp; x != 0)</w:t>
      </w:r>
    </w:p>
    <w:p w14:paraId="445A92DE" w14:textId="77777777" w:rsidR="00FB485D" w:rsidRDefault="00FB485D" w:rsidP="00FB485D">
      <w:pPr>
        <w:pStyle w:val="Snippets"/>
      </w:pPr>
      <w:r>
        <w:t xml:space="preserve">        {</w:t>
      </w:r>
    </w:p>
    <w:p w14:paraId="61C12DF5" w14:textId="77777777" w:rsidR="00FB485D" w:rsidRDefault="00FB485D" w:rsidP="00FB485D">
      <w:pPr>
        <w:pStyle w:val="Snippets"/>
      </w:pPr>
      <w:r>
        <w:t xml:space="preserve">          </w:t>
      </w:r>
      <w:proofErr w:type="spellStart"/>
      <w:r>
        <w:t>tileBasic.sprite</w:t>
      </w:r>
      <w:proofErr w:type="spellEnd"/>
      <w:r>
        <w:t xml:space="preserve"> = square3;</w:t>
      </w:r>
    </w:p>
    <w:p w14:paraId="4B0CEBA4" w14:textId="77777777" w:rsidR="00FB485D" w:rsidRDefault="00FB485D" w:rsidP="00FB485D">
      <w:pPr>
        <w:pStyle w:val="Snippets"/>
      </w:pPr>
      <w:r>
        <w:t xml:space="preserve">        }else</w:t>
      </w:r>
    </w:p>
    <w:p w14:paraId="49B8D209" w14:textId="77777777" w:rsidR="00FB485D" w:rsidRDefault="00FB485D" w:rsidP="00FB485D">
      <w:pPr>
        <w:pStyle w:val="Snippets"/>
      </w:pPr>
      <w:r>
        <w:t xml:space="preserve">        {</w:t>
      </w:r>
    </w:p>
    <w:p w14:paraId="525E8CD8" w14:textId="77777777" w:rsidR="00FB485D" w:rsidRDefault="00FB485D" w:rsidP="00FB485D">
      <w:pPr>
        <w:pStyle w:val="Snippets"/>
      </w:pPr>
      <w:r>
        <w:t xml:space="preserve">          </w:t>
      </w:r>
      <w:proofErr w:type="spellStart"/>
      <w:r>
        <w:t>tileBasic.sprite</w:t>
      </w:r>
      <w:proofErr w:type="spellEnd"/>
      <w:r>
        <w:t xml:space="preserve"> = square1;</w:t>
      </w:r>
    </w:p>
    <w:p w14:paraId="07E1C10E" w14:textId="48DA1A42" w:rsidR="00A453B8" w:rsidRDefault="00FB485D" w:rsidP="00FB485D">
      <w:pPr>
        <w:pStyle w:val="Snippets"/>
      </w:pPr>
      <w:r>
        <w:t xml:space="preserve">        }</w:t>
      </w:r>
    </w:p>
    <w:p w14:paraId="722E3C53" w14:textId="77777777" w:rsidR="00A453B8" w:rsidRDefault="00A453B8">
      <w:pPr>
        <w:rPr>
          <w:rFonts w:ascii="Courier New" w:hAnsi="Courier New" w:cs="Courier New"/>
          <w:color w:val="000000"/>
          <w:sz w:val="20"/>
          <w:szCs w:val="20"/>
          <w:shd w:val="clear" w:color="auto" w:fill="F0F0F0"/>
        </w:rPr>
      </w:pPr>
      <w:r>
        <w:br w:type="page"/>
      </w:r>
    </w:p>
    <w:p w14:paraId="2BA3D1AA" w14:textId="1F53673D" w:rsidR="00FB485D" w:rsidRDefault="00FB485D" w:rsidP="003976E5">
      <w:pPr>
        <w:pStyle w:val="Heading1"/>
      </w:pPr>
      <w:bookmarkStart w:id="41" w:name="_Toc54798505"/>
      <w:r>
        <w:lastRenderedPageBreak/>
        <w:t xml:space="preserve">Tile </w:t>
      </w:r>
      <w:r w:rsidR="00A453B8">
        <w:t>type predicting</w:t>
      </w:r>
      <w:bookmarkEnd w:id="41"/>
    </w:p>
    <w:p w14:paraId="6DD5C472" w14:textId="77777777" w:rsidR="00A453B8" w:rsidRDefault="00A453B8" w:rsidP="00A453B8">
      <w:pPr>
        <w:pStyle w:val="Heading2"/>
      </w:pPr>
      <w:bookmarkStart w:id="42" w:name="_Toc54798506"/>
      <w:r>
        <w:t>Brief</w:t>
      </w:r>
      <w:bookmarkEnd w:id="42"/>
    </w:p>
    <w:p w14:paraId="609D5684" w14:textId="443D0ED2" w:rsidR="00FB485D" w:rsidRDefault="00A453B8" w:rsidP="00FB485D">
      <w:r>
        <w:t>I want to lay the groundwork for the game to predict</w:t>
      </w:r>
      <w:r w:rsidR="00AD0D1E">
        <w:t xml:space="preserve"> things so first I need to predict</w:t>
      </w:r>
      <w:r>
        <w:t xml:space="preserve"> which number should go on the tile based on the type. </w:t>
      </w:r>
      <w:r w:rsidR="00EB1BF5">
        <w:t xml:space="preserve">The </w:t>
      </w:r>
      <w:r w:rsidR="00AD0D1E">
        <w:t>tile storage</w:t>
      </w:r>
      <w:r>
        <w:t xml:space="preserve"> will </w:t>
      </w:r>
      <w:r w:rsidR="00EB1BF5">
        <w:t xml:space="preserve">still </w:t>
      </w:r>
      <w:r>
        <w:t xml:space="preserve">be </w:t>
      </w:r>
      <w:r w:rsidR="00EB1BF5">
        <w:t>an int</w:t>
      </w:r>
      <w:r>
        <w:t xml:space="preserve"> </w:t>
      </w:r>
      <w:r w:rsidR="00EB1BF5">
        <w:t>but</w:t>
      </w:r>
      <w:r>
        <w:t xml:space="preserve"> 1 </w:t>
      </w:r>
      <w:r w:rsidR="00EB1BF5">
        <w:t xml:space="preserve">will be column and row number and 2 will be tiles inside the game window. </w:t>
      </w:r>
      <w:r>
        <w:t>T</w:t>
      </w:r>
      <w:r w:rsidR="00FB485D">
        <w:t xml:space="preserve">his would then give a lot more reusability of out save storage since each int </w:t>
      </w:r>
      <w:r w:rsidR="00007E01">
        <w:t>will</w:t>
      </w:r>
      <w:r w:rsidR="00FB485D">
        <w:t xml:space="preserve"> be different type of a tile and not a</w:t>
      </w:r>
      <w:r w:rsidR="00AD0D1E">
        <w:t xml:space="preserve"> just a different number</w:t>
      </w:r>
      <w:r w:rsidR="00FB485D">
        <w:t>.</w:t>
      </w:r>
    </w:p>
    <w:p w14:paraId="756E619C" w14:textId="2D2EC2E4" w:rsidR="00007E01" w:rsidRDefault="00007E01" w:rsidP="00007E01">
      <w:pPr>
        <w:pStyle w:val="Heading2"/>
      </w:pPr>
      <w:bookmarkStart w:id="43" w:name="_Toc54798507"/>
      <w:r>
        <w:t>Correct tile count</w:t>
      </w:r>
      <w:bookmarkEnd w:id="43"/>
    </w:p>
    <w:p w14:paraId="75F7656A" w14:textId="538902DD" w:rsidR="00007E01" w:rsidRDefault="00007E01" w:rsidP="00007E01">
      <w:r>
        <w:t xml:space="preserve">The easiest way to predict the number on a 1 or 2 type tile is to </w:t>
      </w:r>
      <w:r w:rsidR="00C87D42">
        <w:t>count</w:t>
      </w:r>
      <w:r>
        <w:t xml:space="preserve"> the correct tiles inside the </w:t>
      </w:r>
      <w:proofErr w:type="spellStart"/>
      <w:r>
        <w:t>level.tile</w:t>
      </w:r>
      <w:r w:rsidR="008402A8">
        <w:t>Correct</w:t>
      </w:r>
      <w:proofErr w:type="spellEnd"/>
      <w:r>
        <w:t xml:space="preserve"> array</w:t>
      </w:r>
      <w:r w:rsidR="00C87D42">
        <w:t>. This can be done by looping the length of a row or column for tile type 1 or by looping 9 times for each correct tile around tile type 2.</w:t>
      </w:r>
    </w:p>
    <w:p w14:paraId="4A3FC3CF" w14:textId="2EFBCE93" w:rsidR="008402A8" w:rsidRDefault="008402A8" w:rsidP="008402A8">
      <w:pPr>
        <w:pStyle w:val="Heading2"/>
      </w:pPr>
      <w:bookmarkStart w:id="44" w:name="_Toc54798508"/>
      <w:r>
        <w:t>Type 1</w:t>
      </w:r>
      <w:bookmarkEnd w:id="44"/>
    </w:p>
    <w:p w14:paraId="0D30A749" w14:textId="291C4D33" w:rsidR="008402A8" w:rsidRPr="008402A8" w:rsidRDefault="008402A8" w:rsidP="008402A8">
      <w:r>
        <w:t xml:space="preserve">This will evaluate each column or row for </w:t>
      </w:r>
      <w:r w:rsidR="009021AE">
        <w:t xml:space="preserve">correct tiles so there will multiple if statement and for inside each other. </w:t>
      </w:r>
      <w:r w:rsidR="00AD264C">
        <w:t>This will be the order of logic:</w:t>
      </w:r>
    </w:p>
    <w:p w14:paraId="35FA5BB7" w14:textId="18AE25B3" w:rsidR="00FB485D" w:rsidRDefault="00B81660" w:rsidP="00B81660">
      <w:pPr>
        <w:pStyle w:val="ListParagraph"/>
        <w:numPr>
          <w:ilvl w:val="0"/>
          <w:numId w:val="12"/>
        </w:numPr>
      </w:pPr>
      <w:r>
        <w:t>If tile type 1</w:t>
      </w:r>
    </w:p>
    <w:p w14:paraId="67FE194C" w14:textId="4BEFA766" w:rsidR="00B81660" w:rsidRDefault="00B81660" w:rsidP="00B81660">
      <w:pPr>
        <w:pStyle w:val="ListParagraph"/>
        <w:numPr>
          <w:ilvl w:val="1"/>
          <w:numId w:val="12"/>
        </w:numPr>
      </w:pPr>
      <w:r>
        <w:t>For each tile in the row</w:t>
      </w:r>
    </w:p>
    <w:p w14:paraId="43F5C1E8" w14:textId="7E3DFEEB" w:rsidR="00105FE0" w:rsidRDefault="00105FE0" w:rsidP="00105FE0">
      <w:pPr>
        <w:pStyle w:val="ListParagraph"/>
        <w:numPr>
          <w:ilvl w:val="2"/>
          <w:numId w:val="12"/>
        </w:numPr>
      </w:pPr>
      <w:r>
        <w:t>If inside array boundaries</w:t>
      </w:r>
    </w:p>
    <w:p w14:paraId="0185184E" w14:textId="462CB6D4" w:rsidR="00105FE0" w:rsidRDefault="00105FE0" w:rsidP="00105FE0">
      <w:pPr>
        <w:pStyle w:val="ListParagraph"/>
        <w:numPr>
          <w:ilvl w:val="3"/>
          <w:numId w:val="12"/>
        </w:numPr>
      </w:pPr>
      <w:r>
        <w:t>If tile is correct inside array</w:t>
      </w:r>
    </w:p>
    <w:p w14:paraId="0FD53DC7" w14:textId="0281325A" w:rsidR="00105FE0" w:rsidRDefault="00105FE0" w:rsidP="00105FE0">
      <w:pPr>
        <w:pStyle w:val="ListParagraph"/>
        <w:numPr>
          <w:ilvl w:val="4"/>
          <w:numId w:val="12"/>
        </w:numPr>
      </w:pPr>
      <w:r>
        <w:t>Add 1 to tile number</w:t>
      </w:r>
    </w:p>
    <w:p w14:paraId="296408D7" w14:textId="2231E3A5" w:rsidR="00B81660" w:rsidRDefault="00B81660" w:rsidP="00B81660">
      <w:pPr>
        <w:pStyle w:val="ListParagraph"/>
        <w:numPr>
          <w:ilvl w:val="1"/>
          <w:numId w:val="12"/>
        </w:numPr>
      </w:pPr>
      <w:r>
        <w:t>For each tile in the column</w:t>
      </w:r>
    </w:p>
    <w:p w14:paraId="0C090834" w14:textId="77777777" w:rsidR="00105FE0" w:rsidRDefault="00105FE0" w:rsidP="00105FE0">
      <w:pPr>
        <w:pStyle w:val="ListParagraph"/>
        <w:numPr>
          <w:ilvl w:val="2"/>
          <w:numId w:val="12"/>
        </w:numPr>
      </w:pPr>
      <w:r>
        <w:t>If inside array boundaries</w:t>
      </w:r>
    </w:p>
    <w:p w14:paraId="518C7850" w14:textId="77777777" w:rsidR="00105FE0" w:rsidRDefault="00105FE0" w:rsidP="00105FE0">
      <w:pPr>
        <w:pStyle w:val="ListParagraph"/>
        <w:numPr>
          <w:ilvl w:val="3"/>
          <w:numId w:val="12"/>
        </w:numPr>
      </w:pPr>
      <w:r>
        <w:t>If tile is correct inside array</w:t>
      </w:r>
    </w:p>
    <w:p w14:paraId="6EF6FADB" w14:textId="6EA23E7A" w:rsidR="00105FE0" w:rsidRDefault="00105FE0" w:rsidP="00105FE0">
      <w:pPr>
        <w:pStyle w:val="ListParagraph"/>
        <w:numPr>
          <w:ilvl w:val="4"/>
          <w:numId w:val="12"/>
        </w:numPr>
      </w:pPr>
      <w:r>
        <w:t>Add 1 to tile number</w:t>
      </w:r>
    </w:p>
    <w:p w14:paraId="6143B7AB" w14:textId="1BA3DA55" w:rsidR="00105FE0" w:rsidRDefault="00105FE0" w:rsidP="00105FE0">
      <w:r>
        <w:t xml:space="preserve">I could add more if’s when I need to save </w:t>
      </w:r>
      <w:r w:rsidR="00AD264C">
        <w:t>time on loading but right now simple is best.</w:t>
      </w:r>
    </w:p>
    <w:p w14:paraId="578D4480" w14:textId="214187DF" w:rsidR="006A72AD" w:rsidRDefault="006A72AD" w:rsidP="005A3B0F">
      <w:pPr>
        <w:pStyle w:val="Heading3"/>
      </w:pPr>
      <w:bookmarkStart w:id="45" w:name="_Toc54798509"/>
      <w:r>
        <w:t>Logic</w:t>
      </w:r>
      <w:bookmarkEnd w:id="45"/>
    </w:p>
    <w:p w14:paraId="6A063BEB" w14:textId="5BBECBB7" w:rsidR="006A72AD" w:rsidRPr="006A72AD" w:rsidRDefault="006A72AD" w:rsidP="006A72AD">
      <w:r>
        <w:t xml:space="preserve">I will need a way to translate x and y </w:t>
      </w:r>
      <w:r w:rsidR="0070524B">
        <w:t>coordinates</w:t>
      </w:r>
      <w:r>
        <w:t xml:space="preserve"> into an array index. The x </w:t>
      </w:r>
      <w:r w:rsidR="0070524B">
        <w:t xml:space="preserve">coordinate is </w:t>
      </w:r>
      <w:r>
        <w:t xml:space="preserve">simple since it will </w:t>
      </w:r>
      <w:r w:rsidR="001966D9">
        <w:t xml:space="preserve">just be additive to the index. </w:t>
      </w:r>
      <w:r w:rsidR="0070524B">
        <w:t xml:space="preserve">The </w:t>
      </w:r>
      <w:r w:rsidR="001966D9">
        <w:t>Y</w:t>
      </w:r>
      <w:r w:rsidR="0070524B">
        <w:t xml:space="preserve"> coordinate</w:t>
      </w:r>
      <w:r w:rsidR="001966D9">
        <w:t xml:space="preserve"> is more complex and requires the multiplication of the x </w:t>
      </w:r>
      <w:r w:rsidR="0070524B">
        <w:t xml:space="preserve">max </w:t>
      </w:r>
      <w:r w:rsidR="001966D9">
        <w:t xml:space="preserve">width and since it is </w:t>
      </w:r>
      <w:r w:rsidR="0070524B">
        <w:t>from the top of the</w:t>
      </w:r>
      <w:r w:rsidR="001966D9">
        <w:t xml:space="preserve"> grid it will have to </w:t>
      </w:r>
      <w:r w:rsidR="0070524B">
        <w:t>minus</w:t>
      </w:r>
      <w:r w:rsidR="001966D9">
        <w:t xml:space="preserve"> the current index.</w:t>
      </w:r>
    </w:p>
    <w:p w14:paraId="49983A27" w14:textId="6402B958" w:rsidR="00AD264C" w:rsidRDefault="00AD264C" w:rsidP="005A3B0F">
      <w:pPr>
        <w:pStyle w:val="Heading3"/>
      </w:pPr>
      <w:bookmarkStart w:id="46" w:name="_Toc54798510"/>
      <w:r>
        <w:t>Result</w:t>
      </w:r>
      <w:bookmarkEnd w:id="46"/>
    </w:p>
    <w:p w14:paraId="46C74B4C" w14:textId="54ADE9A4" w:rsidR="00AD264C" w:rsidRDefault="00FE292D" w:rsidP="00FE292D">
      <w:pPr>
        <w:pStyle w:val="Snippets"/>
      </w:pPr>
      <w:r>
        <w:t xml:space="preserve">        </w:t>
      </w:r>
      <w:r w:rsidR="00AD264C">
        <w:t>if (</w:t>
      </w:r>
      <w:proofErr w:type="spellStart"/>
      <w:r w:rsidR="00AD264C">
        <w:t>level.tileType</w:t>
      </w:r>
      <w:proofErr w:type="spellEnd"/>
      <w:r w:rsidR="00AD264C">
        <w:t>[</w:t>
      </w:r>
      <w:proofErr w:type="spellStart"/>
      <w:r w:rsidR="00AD264C">
        <w:t>levelCell</w:t>
      </w:r>
      <w:proofErr w:type="spellEnd"/>
      <w:r w:rsidR="00AD264C">
        <w:t>] == 1)</w:t>
      </w:r>
    </w:p>
    <w:p w14:paraId="66A06C43" w14:textId="77777777" w:rsidR="00AD264C" w:rsidRDefault="00AD264C" w:rsidP="00FE292D">
      <w:pPr>
        <w:pStyle w:val="Snippets"/>
      </w:pPr>
      <w:r>
        <w:t xml:space="preserve">        {</w:t>
      </w:r>
    </w:p>
    <w:p w14:paraId="33663562" w14:textId="77777777" w:rsidR="00AD264C" w:rsidRDefault="00AD264C" w:rsidP="00FE292D">
      <w:pPr>
        <w:pStyle w:val="Snippets"/>
      </w:pPr>
      <w:r>
        <w:t xml:space="preserve">          int </w:t>
      </w:r>
      <w:proofErr w:type="spellStart"/>
      <w:r>
        <w:t>tileNumberCorrect</w:t>
      </w:r>
      <w:proofErr w:type="spellEnd"/>
      <w:r>
        <w:t xml:space="preserve"> = 0;</w:t>
      </w:r>
    </w:p>
    <w:p w14:paraId="731AD1C8" w14:textId="77777777" w:rsidR="00AD264C" w:rsidRDefault="00AD264C" w:rsidP="00FE292D">
      <w:pPr>
        <w:pStyle w:val="Snippets"/>
      </w:pPr>
      <w:r>
        <w:t xml:space="preserve">          for (int </w:t>
      </w:r>
      <w:proofErr w:type="spellStart"/>
      <w:r>
        <w:t>xmax</w:t>
      </w:r>
      <w:proofErr w:type="spellEnd"/>
      <w:r>
        <w:t xml:space="preserve"> = 0; </w:t>
      </w:r>
      <w:proofErr w:type="spellStart"/>
      <w:r>
        <w:t>xmax</w:t>
      </w:r>
      <w:proofErr w:type="spellEnd"/>
      <w:r>
        <w:t xml:space="preserve"> &lt; </w:t>
      </w:r>
      <w:proofErr w:type="spellStart"/>
      <w:r>
        <w:t>level.width</w:t>
      </w:r>
      <w:proofErr w:type="spellEnd"/>
      <w:r>
        <w:t xml:space="preserve">; </w:t>
      </w:r>
      <w:proofErr w:type="spellStart"/>
      <w:r>
        <w:t>xmax</w:t>
      </w:r>
      <w:proofErr w:type="spellEnd"/>
      <w:r>
        <w:t>++)</w:t>
      </w:r>
    </w:p>
    <w:p w14:paraId="66EED60C" w14:textId="77777777" w:rsidR="00AD264C" w:rsidRDefault="00AD264C" w:rsidP="00FE292D">
      <w:pPr>
        <w:pStyle w:val="Snippets"/>
      </w:pPr>
      <w:r>
        <w:t xml:space="preserve">          {</w:t>
      </w:r>
    </w:p>
    <w:p w14:paraId="739675E1" w14:textId="77777777" w:rsidR="00AD264C" w:rsidRDefault="00AD264C" w:rsidP="00FE292D">
      <w:pPr>
        <w:pStyle w:val="Snippets"/>
      </w:pPr>
      <w:r>
        <w:t xml:space="preserve">            int logic = </w:t>
      </w:r>
      <w:proofErr w:type="spellStart"/>
      <w:r>
        <w:t>levelCell</w:t>
      </w:r>
      <w:proofErr w:type="spellEnd"/>
      <w:r>
        <w:t xml:space="preserve"> + </w:t>
      </w:r>
      <w:proofErr w:type="spellStart"/>
      <w:r>
        <w:t>xmax</w:t>
      </w:r>
      <w:proofErr w:type="spellEnd"/>
      <w:r>
        <w:t>;</w:t>
      </w:r>
    </w:p>
    <w:p w14:paraId="6E352BAD" w14:textId="77777777" w:rsidR="00AD264C" w:rsidRDefault="00AD264C"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w:t>
      </w:r>
    </w:p>
    <w:p w14:paraId="08D97E44" w14:textId="77777777" w:rsidR="00AD264C" w:rsidRDefault="00AD264C" w:rsidP="00FE292D">
      <w:pPr>
        <w:pStyle w:val="Snippets"/>
      </w:pPr>
      <w:r>
        <w:t xml:space="preserve">            {</w:t>
      </w:r>
    </w:p>
    <w:p w14:paraId="1ACDB845" w14:textId="77777777" w:rsidR="00AD264C" w:rsidRDefault="00AD264C" w:rsidP="00FE292D">
      <w:pPr>
        <w:pStyle w:val="Snippets"/>
      </w:pPr>
      <w:r>
        <w:t xml:space="preserve">              //</w:t>
      </w:r>
      <w:proofErr w:type="spellStart"/>
      <w:r>
        <w:t>Debug.Log</w:t>
      </w:r>
      <w:proofErr w:type="spellEnd"/>
      <w:r>
        <w:t>(logic);</w:t>
      </w:r>
    </w:p>
    <w:p w14:paraId="6122E011" w14:textId="77777777" w:rsidR="00AD264C" w:rsidRDefault="00AD264C"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11FAE470" w14:textId="77777777" w:rsidR="00AD264C" w:rsidRDefault="00AD264C" w:rsidP="00FE292D">
      <w:pPr>
        <w:pStyle w:val="Snippets"/>
      </w:pPr>
      <w:r>
        <w:t xml:space="preserve">            }</w:t>
      </w:r>
    </w:p>
    <w:p w14:paraId="611A649E" w14:textId="77777777" w:rsidR="00AD264C" w:rsidRDefault="00AD264C" w:rsidP="00FE292D">
      <w:pPr>
        <w:pStyle w:val="Snippets"/>
      </w:pPr>
      <w:r>
        <w:t xml:space="preserve">          }</w:t>
      </w:r>
    </w:p>
    <w:p w14:paraId="4C92E9A0" w14:textId="77777777" w:rsidR="00AD264C" w:rsidRDefault="00AD264C" w:rsidP="00FE292D">
      <w:pPr>
        <w:pStyle w:val="Snippets"/>
      </w:pPr>
      <w:r>
        <w:t xml:space="preserve">          for (int </w:t>
      </w:r>
      <w:proofErr w:type="spellStart"/>
      <w:r>
        <w:t>ymax</w:t>
      </w:r>
      <w:proofErr w:type="spellEnd"/>
      <w:r>
        <w:t xml:space="preserve"> = 0; </w:t>
      </w:r>
      <w:proofErr w:type="spellStart"/>
      <w:r>
        <w:t>ymax</w:t>
      </w:r>
      <w:proofErr w:type="spellEnd"/>
      <w:r>
        <w:t xml:space="preserve"> &lt; </w:t>
      </w:r>
      <w:proofErr w:type="spellStart"/>
      <w:r>
        <w:t>level.height</w:t>
      </w:r>
      <w:proofErr w:type="spellEnd"/>
      <w:r>
        <w:t xml:space="preserve">; </w:t>
      </w:r>
      <w:proofErr w:type="spellStart"/>
      <w:r>
        <w:t>ymax</w:t>
      </w:r>
      <w:proofErr w:type="spellEnd"/>
      <w:r>
        <w:t>++)</w:t>
      </w:r>
    </w:p>
    <w:p w14:paraId="3B196C01" w14:textId="77777777" w:rsidR="00AD264C" w:rsidRDefault="00AD264C" w:rsidP="00FE292D">
      <w:pPr>
        <w:pStyle w:val="Snippets"/>
      </w:pPr>
      <w:r>
        <w:t xml:space="preserve">          {</w:t>
      </w:r>
    </w:p>
    <w:p w14:paraId="595123C6" w14:textId="77777777" w:rsidR="00AD264C" w:rsidRDefault="00AD264C" w:rsidP="00FE292D">
      <w:pPr>
        <w:pStyle w:val="Snippets"/>
      </w:pPr>
      <w:r>
        <w:t xml:space="preserve">            int logic = </w:t>
      </w:r>
      <w:proofErr w:type="spellStart"/>
      <w:r>
        <w:t>levelCell</w:t>
      </w:r>
      <w:proofErr w:type="spellEnd"/>
      <w:r>
        <w:t xml:space="preserve"> - </w:t>
      </w:r>
      <w:proofErr w:type="spellStart"/>
      <w:r>
        <w:t>ymax</w:t>
      </w:r>
      <w:proofErr w:type="spellEnd"/>
      <w:r>
        <w:t xml:space="preserve"> * </w:t>
      </w:r>
      <w:proofErr w:type="spellStart"/>
      <w:r>
        <w:t>level.width</w:t>
      </w:r>
      <w:proofErr w:type="spellEnd"/>
      <w:r>
        <w:t>;</w:t>
      </w:r>
    </w:p>
    <w:p w14:paraId="18D652BA" w14:textId="77777777" w:rsidR="00AD264C" w:rsidRDefault="00AD264C"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w:t>
      </w:r>
    </w:p>
    <w:p w14:paraId="71305D58" w14:textId="77777777" w:rsidR="00AD264C" w:rsidRDefault="00AD264C" w:rsidP="00FE292D">
      <w:pPr>
        <w:pStyle w:val="Snippets"/>
      </w:pPr>
      <w:r>
        <w:lastRenderedPageBreak/>
        <w:t xml:space="preserve">            {</w:t>
      </w:r>
    </w:p>
    <w:p w14:paraId="6779E683" w14:textId="77777777" w:rsidR="00AD264C" w:rsidRDefault="00AD264C" w:rsidP="00FE292D">
      <w:pPr>
        <w:pStyle w:val="Snippets"/>
      </w:pPr>
      <w:r>
        <w:t xml:space="preserve">              //</w:t>
      </w:r>
      <w:proofErr w:type="spellStart"/>
      <w:r>
        <w:t>Debug.Log</w:t>
      </w:r>
      <w:proofErr w:type="spellEnd"/>
      <w:r>
        <w:t>(logic);</w:t>
      </w:r>
    </w:p>
    <w:p w14:paraId="4A8D1F02" w14:textId="77777777" w:rsidR="00AD264C" w:rsidRDefault="00AD264C"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22EB6D64" w14:textId="77777777" w:rsidR="00AD264C" w:rsidRDefault="00AD264C" w:rsidP="00FE292D">
      <w:pPr>
        <w:pStyle w:val="Snippets"/>
      </w:pPr>
      <w:r>
        <w:t xml:space="preserve">            }</w:t>
      </w:r>
    </w:p>
    <w:p w14:paraId="3CD04AC1" w14:textId="77777777" w:rsidR="00AD264C" w:rsidRDefault="00AD264C" w:rsidP="00FE292D">
      <w:pPr>
        <w:pStyle w:val="Snippets"/>
      </w:pPr>
      <w:r>
        <w:t xml:space="preserve">          }</w:t>
      </w:r>
    </w:p>
    <w:p w14:paraId="1DD09526" w14:textId="77777777" w:rsidR="00AD264C" w:rsidRDefault="00AD264C" w:rsidP="00FE292D">
      <w:pPr>
        <w:pStyle w:val="Snippets"/>
      </w:pPr>
      <w:r>
        <w:t xml:space="preserve">          </w:t>
      </w:r>
      <w:proofErr w:type="spellStart"/>
      <w:r>
        <w:t>number.text</w:t>
      </w:r>
      <w:proofErr w:type="spellEnd"/>
      <w:r>
        <w:t xml:space="preserve"> = </w:t>
      </w:r>
      <w:proofErr w:type="spellStart"/>
      <w:r>
        <w:t>tileNumberCorrect.ToString</w:t>
      </w:r>
      <w:proofErr w:type="spellEnd"/>
      <w:r>
        <w:t>();</w:t>
      </w:r>
    </w:p>
    <w:p w14:paraId="106736FF" w14:textId="792357AB" w:rsidR="00AD264C" w:rsidRDefault="00AD264C" w:rsidP="00AD264C">
      <w:pPr>
        <w:pStyle w:val="Snippets"/>
      </w:pPr>
      <w:r>
        <w:t xml:space="preserve">        }</w:t>
      </w:r>
    </w:p>
    <w:p w14:paraId="5BE745F6" w14:textId="7A65F4A4" w:rsidR="00AD264C" w:rsidRDefault="00AD264C" w:rsidP="00AD264C">
      <w:pPr>
        <w:pStyle w:val="Heading2"/>
      </w:pPr>
      <w:bookmarkStart w:id="47" w:name="_Toc54798511"/>
      <w:r>
        <w:t>Type 2</w:t>
      </w:r>
      <w:bookmarkEnd w:id="47"/>
    </w:p>
    <w:p w14:paraId="34673981" w14:textId="4D2577C8" w:rsidR="00AD264C" w:rsidRDefault="00AD264C" w:rsidP="00AD264C">
      <w:r>
        <w:t>This will need less code but more complex code since I need to check a 9 by 9 tile around the selected tile. The easier ways are to use a for loop that starts a</w:t>
      </w:r>
      <w:r w:rsidR="008C517C">
        <w:t>t</w:t>
      </w:r>
      <w:r>
        <w:t xml:space="preserve"> -1 and ends at 1, then just add it to the existing tile index.</w:t>
      </w:r>
    </w:p>
    <w:p w14:paraId="00B50FBC" w14:textId="663B823C" w:rsidR="00AD264C" w:rsidRDefault="00AD264C" w:rsidP="00AD264C">
      <w:r>
        <w:t>This will be the order of logic:</w:t>
      </w:r>
    </w:p>
    <w:p w14:paraId="4978DB2D" w14:textId="449E1715" w:rsidR="00AD264C" w:rsidRDefault="00AD264C" w:rsidP="00AD264C">
      <w:pPr>
        <w:pStyle w:val="ListParagraph"/>
        <w:numPr>
          <w:ilvl w:val="0"/>
          <w:numId w:val="13"/>
        </w:numPr>
      </w:pPr>
      <w:r>
        <w:t>If tile type 2</w:t>
      </w:r>
    </w:p>
    <w:p w14:paraId="7C27C2BC" w14:textId="48B43BEA" w:rsidR="008C517C" w:rsidRDefault="008C517C" w:rsidP="00FE292D">
      <w:pPr>
        <w:pStyle w:val="ListParagraph"/>
        <w:numPr>
          <w:ilvl w:val="1"/>
          <w:numId w:val="13"/>
        </w:numPr>
      </w:pPr>
      <w:r>
        <w:t>For X loop starting at -1 and ends at 1</w:t>
      </w:r>
      <w:r w:rsidR="00FE292D">
        <w:t xml:space="preserve"> &amp;&amp; </w:t>
      </w:r>
      <w:r>
        <w:t>For Y loop starting at -1 and ends at 1</w:t>
      </w:r>
    </w:p>
    <w:p w14:paraId="60E1F50C" w14:textId="5A9347CC" w:rsidR="008C517C" w:rsidRDefault="008C517C" w:rsidP="008C517C">
      <w:pPr>
        <w:pStyle w:val="ListParagraph"/>
        <w:numPr>
          <w:ilvl w:val="3"/>
          <w:numId w:val="13"/>
        </w:numPr>
      </w:pPr>
      <w:r>
        <w:t>If inside array boundaries</w:t>
      </w:r>
    </w:p>
    <w:p w14:paraId="35D51EAF" w14:textId="77777777" w:rsidR="00AD264C" w:rsidRDefault="00AD264C" w:rsidP="008C517C">
      <w:pPr>
        <w:pStyle w:val="ListParagraph"/>
        <w:numPr>
          <w:ilvl w:val="4"/>
          <w:numId w:val="13"/>
        </w:numPr>
      </w:pPr>
      <w:r>
        <w:t>If tile is correct inside array</w:t>
      </w:r>
    </w:p>
    <w:p w14:paraId="75560DFC" w14:textId="419A08D7" w:rsidR="00AD264C" w:rsidRDefault="00AD264C" w:rsidP="008C517C">
      <w:pPr>
        <w:pStyle w:val="ListParagraph"/>
        <w:numPr>
          <w:ilvl w:val="5"/>
          <w:numId w:val="13"/>
        </w:numPr>
      </w:pPr>
      <w:r>
        <w:t>Add 1 to tile number</w:t>
      </w:r>
    </w:p>
    <w:p w14:paraId="4D520662" w14:textId="3D8A845C" w:rsidR="0070524B" w:rsidRDefault="0070524B" w:rsidP="005A3B0F">
      <w:pPr>
        <w:pStyle w:val="Heading3"/>
      </w:pPr>
      <w:bookmarkStart w:id="48" w:name="_Toc54798512"/>
      <w:r>
        <w:t>Logic</w:t>
      </w:r>
      <w:bookmarkEnd w:id="48"/>
    </w:p>
    <w:p w14:paraId="0604A593" w14:textId="4DB4A99D" w:rsidR="0070524B" w:rsidRPr="0070524B" w:rsidRDefault="00A62DCE" w:rsidP="0070524B">
      <w:r>
        <w:t>We are checking a virtual 9 by 9 grids for correct tiles.</w:t>
      </w:r>
      <w:r w:rsidR="00B56307">
        <w:t xml:space="preserve">  The logic will add -1, 0 and 1 to the existing index</w:t>
      </w:r>
      <w:r w:rsidR="00057BF5">
        <w:t>, x coordinate is the current index but why requires the multiplication of the x width to select a different y coordinate.</w:t>
      </w:r>
    </w:p>
    <w:p w14:paraId="3DFDD8EA" w14:textId="6BC927E8" w:rsidR="008C517C" w:rsidRDefault="00FE292D" w:rsidP="005A3B0F">
      <w:pPr>
        <w:pStyle w:val="Heading3"/>
      </w:pPr>
      <w:bookmarkStart w:id="49" w:name="_Toc54798513"/>
      <w:r>
        <w:t>Result</w:t>
      </w:r>
      <w:bookmarkEnd w:id="49"/>
    </w:p>
    <w:p w14:paraId="4E63A3F0" w14:textId="77777777" w:rsidR="00FE292D" w:rsidRDefault="00FE292D" w:rsidP="00FE292D">
      <w:pPr>
        <w:pStyle w:val="Snippets"/>
      </w:pPr>
      <w:r>
        <w:t xml:space="preserve">        if (</w:t>
      </w:r>
      <w:proofErr w:type="spellStart"/>
      <w:r>
        <w:t>level.tileType</w:t>
      </w:r>
      <w:proofErr w:type="spellEnd"/>
      <w:r>
        <w:t>[</w:t>
      </w:r>
      <w:proofErr w:type="spellStart"/>
      <w:r>
        <w:t>levelCell</w:t>
      </w:r>
      <w:proofErr w:type="spellEnd"/>
      <w:r>
        <w:t>] == 2)</w:t>
      </w:r>
    </w:p>
    <w:p w14:paraId="5F94FF2F" w14:textId="77777777" w:rsidR="00FE292D" w:rsidRDefault="00FE292D" w:rsidP="00FE292D">
      <w:pPr>
        <w:pStyle w:val="Snippets"/>
      </w:pPr>
      <w:r>
        <w:t xml:space="preserve">        {</w:t>
      </w:r>
    </w:p>
    <w:p w14:paraId="720E9579" w14:textId="77777777" w:rsidR="00FE292D" w:rsidRDefault="00FE292D" w:rsidP="00FE292D">
      <w:pPr>
        <w:pStyle w:val="Snippets"/>
      </w:pPr>
      <w:r>
        <w:t xml:space="preserve">          int </w:t>
      </w:r>
      <w:proofErr w:type="spellStart"/>
      <w:r>
        <w:t>tileNumberCorrect</w:t>
      </w:r>
      <w:proofErr w:type="spellEnd"/>
      <w:r>
        <w:t xml:space="preserve"> = 0;</w:t>
      </w:r>
    </w:p>
    <w:p w14:paraId="0EF3E3E3" w14:textId="3E871CF0" w:rsidR="00FE292D" w:rsidRDefault="00FE292D" w:rsidP="00B56307">
      <w:pPr>
        <w:pStyle w:val="Snippets"/>
      </w:pPr>
      <w:r>
        <w:t xml:space="preserve">          </w:t>
      </w:r>
    </w:p>
    <w:p w14:paraId="3D7A47BE" w14:textId="22EADFA0" w:rsidR="00FE292D" w:rsidRDefault="00FE292D" w:rsidP="00FE292D">
      <w:pPr>
        <w:pStyle w:val="Snippets"/>
      </w:pPr>
      <w:r>
        <w:t xml:space="preserve">          for (int </w:t>
      </w:r>
      <w:proofErr w:type="spellStart"/>
      <w:r>
        <w:t>ydif</w:t>
      </w:r>
      <w:proofErr w:type="spellEnd"/>
      <w:r>
        <w:t xml:space="preserve"> = -1; </w:t>
      </w:r>
      <w:proofErr w:type="spellStart"/>
      <w:r>
        <w:t>ydif</w:t>
      </w:r>
      <w:proofErr w:type="spellEnd"/>
      <w:r>
        <w:t xml:space="preserve"> &lt; 2; </w:t>
      </w:r>
      <w:proofErr w:type="spellStart"/>
      <w:r>
        <w:t>ydif</w:t>
      </w:r>
      <w:proofErr w:type="spellEnd"/>
      <w:r>
        <w:t>++)</w:t>
      </w:r>
    </w:p>
    <w:p w14:paraId="171F1A6B" w14:textId="7ABADCD7" w:rsidR="00FE292D" w:rsidRDefault="00FE292D" w:rsidP="00FE292D">
      <w:pPr>
        <w:pStyle w:val="Snippets"/>
      </w:pPr>
      <w:r>
        <w:t xml:space="preserve">          {</w:t>
      </w:r>
    </w:p>
    <w:p w14:paraId="784EDB6C" w14:textId="77777777" w:rsidR="00B56307" w:rsidRDefault="00B56307" w:rsidP="00B56307">
      <w:pPr>
        <w:pStyle w:val="Snippets"/>
        <w:ind w:left="1440"/>
      </w:pPr>
      <w:r>
        <w:t xml:space="preserve">for (int </w:t>
      </w:r>
      <w:proofErr w:type="spellStart"/>
      <w:r>
        <w:t>xdif</w:t>
      </w:r>
      <w:proofErr w:type="spellEnd"/>
      <w:r>
        <w:t xml:space="preserve"> = -1; </w:t>
      </w:r>
      <w:proofErr w:type="spellStart"/>
      <w:r>
        <w:t>xdif</w:t>
      </w:r>
      <w:proofErr w:type="spellEnd"/>
      <w:r>
        <w:t xml:space="preserve"> &lt; 2; </w:t>
      </w:r>
      <w:proofErr w:type="spellStart"/>
      <w:r>
        <w:t>xdif</w:t>
      </w:r>
      <w:proofErr w:type="spellEnd"/>
      <w:r>
        <w:t>++)</w:t>
      </w:r>
    </w:p>
    <w:p w14:paraId="74D05B63" w14:textId="51CA4CD7" w:rsidR="00B56307" w:rsidRDefault="00B56307" w:rsidP="00B56307">
      <w:pPr>
        <w:pStyle w:val="Snippets"/>
        <w:ind w:left="1440"/>
      </w:pPr>
      <w:r>
        <w:t xml:space="preserve">  {</w:t>
      </w:r>
    </w:p>
    <w:p w14:paraId="1F453EE9" w14:textId="77777777" w:rsidR="00FE292D" w:rsidRDefault="00FE292D" w:rsidP="00FE292D">
      <w:pPr>
        <w:pStyle w:val="Snippets"/>
      </w:pPr>
      <w:r>
        <w:t xml:space="preserve">              int logic = (y + </w:t>
      </w:r>
      <w:proofErr w:type="spellStart"/>
      <w:r>
        <w:t>ydif</w:t>
      </w:r>
      <w:proofErr w:type="spellEnd"/>
      <w:r>
        <w:t xml:space="preserve">) * </w:t>
      </w:r>
      <w:proofErr w:type="spellStart"/>
      <w:r>
        <w:t>level.width</w:t>
      </w:r>
      <w:proofErr w:type="spellEnd"/>
      <w:r>
        <w:t xml:space="preserve"> + x + </w:t>
      </w:r>
      <w:proofErr w:type="spellStart"/>
      <w:r>
        <w:t>xdif</w:t>
      </w:r>
      <w:proofErr w:type="spellEnd"/>
      <w:r>
        <w:t>;</w:t>
      </w:r>
    </w:p>
    <w:p w14:paraId="3E8B216C" w14:textId="77777777" w:rsidR="00FE292D" w:rsidRDefault="00FE292D"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 {</w:t>
      </w:r>
    </w:p>
    <w:p w14:paraId="7A8E0F96" w14:textId="77777777" w:rsidR="00FE292D" w:rsidRDefault="00FE292D"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36F8E827" w14:textId="77777777" w:rsidR="00FE292D" w:rsidRDefault="00FE292D" w:rsidP="00FE292D">
      <w:pPr>
        <w:pStyle w:val="Snippets"/>
      </w:pPr>
      <w:r>
        <w:t xml:space="preserve">              }</w:t>
      </w:r>
    </w:p>
    <w:p w14:paraId="05EEE0FC" w14:textId="77777777" w:rsidR="00FE292D" w:rsidRDefault="00FE292D" w:rsidP="00FE292D">
      <w:pPr>
        <w:pStyle w:val="Snippets"/>
      </w:pPr>
      <w:r>
        <w:t xml:space="preserve">            }</w:t>
      </w:r>
    </w:p>
    <w:p w14:paraId="3839DB98" w14:textId="77777777" w:rsidR="00FE292D" w:rsidRDefault="00FE292D" w:rsidP="00FE292D">
      <w:pPr>
        <w:pStyle w:val="Snippets"/>
      </w:pPr>
      <w:r>
        <w:t xml:space="preserve">          }</w:t>
      </w:r>
    </w:p>
    <w:p w14:paraId="1EAA2AF7" w14:textId="77777777" w:rsidR="00FE292D" w:rsidRDefault="00FE292D" w:rsidP="00FE292D">
      <w:pPr>
        <w:pStyle w:val="Snippets"/>
      </w:pPr>
      <w:r>
        <w:t xml:space="preserve">          </w:t>
      </w:r>
      <w:proofErr w:type="spellStart"/>
      <w:r>
        <w:t>number.text</w:t>
      </w:r>
      <w:proofErr w:type="spellEnd"/>
      <w:r>
        <w:t xml:space="preserve"> = </w:t>
      </w:r>
      <w:proofErr w:type="spellStart"/>
      <w:r>
        <w:t>tileNumberCorrect.ToString</w:t>
      </w:r>
      <w:proofErr w:type="spellEnd"/>
      <w:r>
        <w:t>();</w:t>
      </w:r>
    </w:p>
    <w:p w14:paraId="18B6A4F2" w14:textId="4264D76A" w:rsidR="00C13B52" w:rsidRDefault="00FE292D" w:rsidP="00FE292D">
      <w:pPr>
        <w:pStyle w:val="Snippets"/>
      </w:pPr>
      <w:r>
        <w:t xml:space="preserve">        }</w:t>
      </w:r>
    </w:p>
    <w:p w14:paraId="6C51E4CA" w14:textId="2D302894" w:rsidR="00C13B52" w:rsidRDefault="00C13B52">
      <w:pPr>
        <w:rPr>
          <w:rFonts w:asciiTheme="majorHAnsi" w:eastAsiaTheme="majorEastAsia" w:hAnsiTheme="majorHAnsi" w:cstheme="majorBidi"/>
          <w:color w:val="262626" w:themeColor="text1" w:themeTint="D9"/>
          <w:sz w:val="40"/>
          <w:szCs w:val="40"/>
        </w:rPr>
      </w:pPr>
      <w:r>
        <w:br w:type="page"/>
      </w:r>
    </w:p>
    <w:p w14:paraId="48FF129C" w14:textId="65EF4018" w:rsidR="003976E5" w:rsidRDefault="003976E5" w:rsidP="003976E5">
      <w:pPr>
        <w:pStyle w:val="Heading1"/>
      </w:pPr>
      <w:bookmarkStart w:id="50" w:name="_Toc54798514"/>
      <w:r>
        <w:lastRenderedPageBreak/>
        <w:t>Dynamic camera</w:t>
      </w:r>
      <w:bookmarkEnd w:id="50"/>
    </w:p>
    <w:p w14:paraId="777E0D2F" w14:textId="77777777" w:rsidR="003976E5" w:rsidRDefault="003976E5" w:rsidP="00C668D8">
      <w:pPr>
        <w:pStyle w:val="Heading2"/>
      </w:pPr>
      <w:bookmarkStart w:id="51" w:name="_Toc54798515"/>
      <w:r>
        <w:t>Brief</w:t>
      </w:r>
      <w:bookmarkEnd w:id="51"/>
    </w:p>
    <w:p w14:paraId="33AD7FE6" w14:textId="77777777" w:rsidR="002E1593" w:rsidRDefault="003976E5" w:rsidP="003976E5">
      <w:r>
        <w:t xml:space="preserve">The camera currently is static </w:t>
      </w:r>
      <w:r w:rsidR="00C668D8">
        <w:t>has a</w:t>
      </w:r>
      <w:r>
        <w:t xml:space="preserve"> fixed size, some global variables and logic need to</w:t>
      </w:r>
      <w:r w:rsidR="00C668D8">
        <w:t xml:space="preserve"> be set up to</w:t>
      </w:r>
      <w:r>
        <w:t xml:space="preserve"> control this. The size needs to adjust based on the grid </w:t>
      </w:r>
      <w:r w:rsidR="00C668D8">
        <w:t>size,</w:t>
      </w:r>
      <w:r>
        <w:t xml:space="preserve"> but UI elements should not change in size </w:t>
      </w:r>
      <w:r w:rsidR="00C92DFB">
        <w:t>but adjust</w:t>
      </w:r>
      <w:r>
        <w:t xml:space="preserve"> when the camera zooms out. This means a global unit </w:t>
      </w:r>
      <w:r w:rsidR="00C92DFB">
        <w:t>variable</w:t>
      </w:r>
      <w:r>
        <w:t xml:space="preserve"> needs to be set up updated when the camera </w:t>
      </w:r>
      <w:r w:rsidR="00C92DFB">
        <w:t>scales the UI scales too.</w:t>
      </w:r>
    </w:p>
    <w:p w14:paraId="2111895A" w14:textId="77777777" w:rsidR="004521B1" w:rsidRDefault="002E1593" w:rsidP="003976E5">
      <w:r>
        <w:t xml:space="preserve">This ground work will also help </w:t>
      </w:r>
      <w:r w:rsidR="00BA3886">
        <w:t>with</w:t>
      </w:r>
      <w:r>
        <w:t xml:space="preserve"> different devices</w:t>
      </w:r>
      <w:r w:rsidR="00BA3886">
        <w:t xml:space="preserve"> screen sizes and be the backbone of a camera settings in an options menu.</w:t>
      </w:r>
    </w:p>
    <w:p w14:paraId="7CE52F1D" w14:textId="6C696B71" w:rsidR="00710135" w:rsidRDefault="000F672B" w:rsidP="00710135">
      <w:pPr>
        <w:pStyle w:val="Heading2"/>
      </w:pPr>
      <w:bookmarkStart w:id="52" w:name="_Toc54798516"/>
      <w:r>
        <w:t>Grid logic</w:t>
      </w:r>
      <w:bookmarkEnd w:id="52"/>
    </w:p>
    <w:p w14:paraId="42F7A1E2" w14:textId="77777777" w:rsidR="00F4186D" w:rsidRDefault="00B04C14" w:rsidP="00710135">
      <w:r>
        <w:t>First,</w:t>
      </w:r>
      <w:r w:rsidR="00710135">
        <w:t xml:space="preserve"> I need to </w:t>
      </w:r>
      <w:r>
        <w:t>centre</w:t>
      </w:r>
      <w:r w:rsidR="00710135">
        <w:t xml:space="preserve"> the grid </w:t>
      </w:r>
      <w:r w:rsidR="005A6742">
        <w:t xml:space="preserve">so if it and the camera change in size they </w:t>
      </w:r>
      <w:r w:rsidR="003E7BC0">
        <w:t>won’t</w:t>
      </w:r>
      <w:r w:rsidR="005A6742">
        <w:t xml:space="preserve"> me misaligned.</w:t>
      </w:r>
      <w:r w:rsidR="003E7BC0">
        <w:t xml:space="preserve"> This will</w:t>
      </w:r>
      <w:r w:rsidR="00A42350">
        <w:t xml:space="preserve"> </w:t>
      </w:r>
      <w:r w:rsidR="00C10172">
        <w:t xml:space="preserve"> </w:t>
      </w:r>
      <w:r w:rsidR="003E7BC0" w:rsidRPr="00C10172">
        <w:t>Centre</w:t>
      </w:r>
      <w:r w:rsidR="00C10172" w:rsidRPr="00C10172">
        <w:t xml:space="preserve"> the tiles rather than using the top right </w:t>
      </w:r>
      <w:r w:rsidR="003E7BC0" w:rsidRPr="00C10172">
        <w:t>quadrant</w:t>
      </w:r>
      <w:r w:rsidR="003E7BC0">
        <w:t>.</w:t>
      </w:r>
    </w:p>
    <w:p w14:paraId="13957F7D" w14:textId="77777777" w:rsidR="000F672B" w:rsidRDefault="00B95304" w:rsidP="00710135">
      <w:r>
        <w:t>This will use the level width and height divided by two too centre the grid. That means when placing the tiles on the grid there needs to a translation from the positive positions to negative ones. This is also the same for a selected tile, which again needs to be tra</w:t>
      </w:r>
      <w:r w:rsidR="002D73F9">
        <w:t>ns</w:t>
      </w:r>
      <w:r>
        <w:t xml:space="preserve">lated from negative </w:t>
      </w:r>
      <w:r w:rsidR="002D73F9">
        <w:t>positions</w:t>
      </w:r>
      <w:r>
        <w:t xml:space="preserve"> to positive ones</w:t>
      </w:r>
      <w:r w:rsidR="000F672B">
        <w:t>.</w:t>
      </w:r>
    </w:p>
    <w:p w14:paraId="6F5ED333" w14:textId="77777777" w:rsidR="000F672B" w:rsidRDefault="000F672B" w:rsidP="000F672B">
      <w:proofErr w:type="spellStart"/>
      <w:r>
        <w:t>level.width</w:t>
      </w:r>
      <w:proofErr w:type="spellEnd"/>
      <w:r>
        <w:t xml:space="preserve"> / 2;</w:t>
      </w:r>
    </w:p>
    <w:p w14:paraId="51B8F9C5" w14:textId="77777777" w:rsidR="000F672B" w:rsidRDefault="000F672B" w:rsidP="000F672B">
      <w:proofErr w:type="spellStart"/>
      <w:r>
        <w:t>level.height</w:t>
      </w:r>
      <w:proofErr w:type="spellEnd"/>
      <w:r>
        <w:t xml:space="preserve"> / 2;</w:t>
      </w:r>
    </w:p>
    <w:p w14:paraId="2A0435AD" w14:textId="61629083" w:rsidR="000F672B" w:rsidRDefault="000F672B" w:rsidP="000F672B">
      <w:r>
        <w:t>Both will be used anywhere I need to interact with the grid vs level.</w:t>
      </w:r>
    </w:p>
    <w:p w14:paraId="1D4EE0B6" w14:textId="529F7D48" w:rsidR="000F672B" w:rsidRDefault="000F672B" w:rsidP="005A3B0F">
      <w:pPr>
        <w:pStyle w:val="Heading3"/>
      </w:pPr>
      <w:bookmarkStart w:id="53" w:name="_Toc54798517"/>
      <w:r>
        <w:t>Result</w:t>
      </w:r>
      <w:bookmarkEnd w:id="53"/>
    </w:p>
    <w:p w14:paraId="4B960488" w14:textId="43F4A196" w:rsidR="004A14F7" w:rsidRPr="004A14F7" w:rsidRDefault="004A14F7" w:rsidP="004A14F7">
      <w:r>
        <w:t>This is to centre the grid at the start</w:t>
      </w:r>
    </w:p>
    <w:p w14:paraId="6C681AAD" w14:textId="55E9496C" w:rsidR="004A14F7" w:rsidRDefault="000B13A1" w:rsidP="004A14F7">
      <w:pPr>
        <w:pStyle w:val="Snippets"/>
      </w:pPr>
      <w:r>
        <w:t>0</w:t>
      </w:r>
      <w:r w:rsidR="004A14F7">
        <w:t xml:space="preserve">        int </w:t>
      </w:r>
      <w:proofErr w:type="spellStart"/>
      <w:r w:rsidR="004A14F7">
        <w:t>xCentre</w:t>
      </w:r>
      <w:proofErr w:type="spellEnd"/>
      <w:r w:rsidR="004A14F7">
        <w:t xml:space="preserve"> = x - </w:t>
      </w:r>
      <w:proofErr w:type="spellStart"/>
      <w:r w:rsidR="004A14F7">
        <w:t>level.width</w:t>
      </w:r>
      <w:proofErr w:type="spellEnd"/>
      <w:r w:rsidR="004A14F7">
        <w:t xml:space="preserve"> / 2;</w:t>
      </w:r>
    </w:p>
    <w:p w14:paraId="50DFDA00" w14:textId="58797473" w:rsidR="00FA3D3D" w:rsidRDefault="004A14F7" w:rsidP="004A14F7">
      <w:pPr>
        <w:pStyle w:val="Snippets"/>
      </w:pPr>
      <w:r>
        <w:t xml:space="preserve">        int </w:t>
      </w:r>
      <w:proofErr w:type="spellStart"/>
      <w:r>
        <w:t>yCentre</w:t>
      </w:r>
      <w:proofErr w:type="spellEnd"/>
      <w:r>
        <w:t xml:space="preserve"> = y - </w:t>
      </w:r>
      <w:proofErr w:type="spellStart"/>
      <w:r>
        <w:t>level.height</w:t>
      </w:r>
      <w:proofErr w:type="spellEnd"/>
      <w:r>
        <w:t xml:space="preserve"> / 2;</w:t>
      </w:r>
    </w:p>
    <w:p w14:paraId="467537AB" w14:textId="77777777" w:rsidR="004A14F7" w:rsidRDefault="004A14F7" w:rsidP="004A14F7">
      <w:pPr>
        <w:pStyle w:val="Snippets"/>
      </w:pPr>
    </w:p>
    <w:p w14:paraId="478D9BA0" w14:textId="4CC1A2D4" w:rsidR="004A14F7" w:rsidRDefault="004A14F7" w:rsidP="004A14F7">
      <w:r>
        <w:t xml:space="preserve">Then I need to add code to translate between the grid which </w:t>
      </w:r>
      <w:r w:rsidR="00882193">
        <w:t>can have</w:t>
      </w:r>
      <w:r>
        <w:t xml:space="preserve"> negative tile positions and the level that only has positive(top left quadrant)</w:t>
      </w:r>
      <w:r w:rsidR="00A64192">
        <w:t>.</w:t>
      </w:r>
    </w:p>
    <w:p w14:paraId="3B908225" w14:textId="1D25AC30" w:rsidR="00A64192" w:rsidRDefault="00A64192" w:rsidP="004A14F7">
      <w:r>
        <w:t xml:space="preserve">The first one is an updated </w:t>
      </w:r>
      <w:proofErr w:type="spellStart"/>
      <w:r>
        <w:t>getCell</w:t>
      </w:r>
      <w:proofErr w:type="spellEnd"/>
      <w:r>
        <w:t xml:space="preserve"> and now has correct naming and excludes sections on the grid in the negative quadrants.</w:t>
      </w:r>
    </w:p>
    <w:p w14:paraId="1E260BEE" w14:textId="77777777" w:rsidR="000B13A1" w:rsidRDefault="000B13A1" w:rsidP="000B13A1">
      <w:pPr>
        <w:pStyle w:val="Snippets"/>
      </w:pPr>
      <w:r>
        <w:t xml:space="preserve">Vector3Int </w:t>
      </w:r>
      <w:proofErr w:type="spellStart"/>
      <w:r>
        <w:t>TileVector_get</w:t>
      </w:r>
      <w:proofErr w:type="spellEnd"/>
      <w:r>
        <w:t xml:space="preserve">(Vector3 </w:t>
      </w:r>
      <w:proofErr w:type="spellStart"/>
      <w:r>
        <w:t>levelPos</w:t>
      </w:r>
      <w:proofErr w:type="spellEnd"/>
      <w:r>
        <w:t>)</w:t>
      </w:r>
    </w:p>
    <w:p w14:paraId="34A4616F" w14:textId="77777777" w:rsidR="000B13A1" w:rsidRDefault="000B13A1" w:rsidP="000B13A1">
      <w:pPr>
        <w:pStyle w:val="Snippets"/>
      </w:pPr>
      <w:r>
        <w:t xml:space="preserve">  {</w:t>
      </w:r>
    </w:p>
    <w:p w14:paraId="213AAD1A" w14:textId="77777777" w:rsidR="000B13A1" w:rsidRDefault="000B13A1" w:rsidP="000B13A1">
      <w:pPr>
        <w:pStyle w:val="Snippets"/>
      </w:pPr>
      <w:r>
        <w:t xml:space="preserve">    // Return the tile that is clicked</w:t>
      </w:r>
    </w:p>
    <w:p w14:paraId="630F86C0" w14:textId="77777777" w:rsidR="000B13A1" w:rsidRDefault="000B13A1" w:rsidP="000B13A1">
      <w:pPr>
        <w:pStyle w:val="Snippets"/>
      </w:pPr>
      <w:r>
        <w:t xml:space="preserve">    Vector3Int </w:t>
      </w:r>
      <w:proofErr w:type="spellStart"/>
      <w:r>
        <w:t>tilePos</w:t>
      </w:r>
      <w:proofErr w:type="spellEnd"/>
      <w:r>
        <w:t xml:space="preserve"> = </w:t>
      </w:r>
      <w:proofErr w:type="spellStart"/>
      <w:r>
        <w:t>mapClick.WorldToCell</w:t>
      </w:r>
      <w:proofErr w:type="spellEnd"/>
      <w:r>
        <w:t>(</w:t>
      </w:r>
      <w:proofErr w:type="spellStart"/>
      <w:r>
        <w:t>levelPos</w:t>
      </w:r>
      <w:proofErr w:type="spellEnd"/>
      <w:r>
        <w:t>);</w:t>
      </w:r>
    </w:p>
    <w:p w14:paraId="65B15874" w14:textId="77777777" w:rsidR="000B13A1" w:rsidRDefault="000B13A1" w:rsidP="000B13A1">
      <w:pPr>
        <w:pStyle w:val="Snippets"/>
      </w:pPr>
      <w:r>
        <w:t xml:space="preserve">    </w:t>
      </w:r>
    </w:p>
    <w:p w14:paraId="5F9B38C6" w14:textId="2F1A66B4" w:rsidR="000B13A1" w:rsidRDefault="000B13A1" w:rsidP="000B13A1">
      <w:pPr>
        <w:pStyle w:val="Snippets"/>
      </w:pPr>
      <w:r>
        <w:t xml:space="preserve">    // Make sure it’s in the game screen but also exclude the left </w:t>
      </w:r>
      <w:proofErr w:type="spellStart"/>
      <w:r>
        <w:t>coloumn</w:t>
      </w:r>
      <w:proofErr w:type="spellEnd"/>
      <w:r>
        <w:t xml:space="preserve"> and top row from selection, it is adjusted </w:t>
      </w:r>
      <w:proofErr w:type="spellStart"/>
      <w:r>
        <w:t>centering</w:t>
      </w:r>
      <w:proofErr w:type="spellEnd"/>
      <w:r>
        <w:t xml:space="preserve"> it like a graph</w:t>
      </w:r>
    </w:p>
    <w:p w14:paraId="60DDED94" w14:textId="77777777" w:rsidR="000B13A1" w:rsidRDefault="000B13A1" w:rsidP="000B13A1">
      <w:pPr>
        <w:pStyle w:val="Snippets"/>
      </w:pPr>
      <w:r>
        <w:t xml:space="preserve">    if (</w:t>
      </w:r>
      <w:proofErr w:type="spellStart"/>
      <w:r>
        <w:t>tilePos.x</w:t>
      </w:r>
      <w:proofErr w:type="spellEnd"/>
      <w:r>
        <w:t xml:space="preserve"> &gt;= </w:t>
      </w:r>
      <w:proofErr w:type="spellStart"/>
      <w:r>
        <w:t>level.width</w:t>
      </w:r>
      <w:proofErr w:type="spellEnd"/>
      <w:r>
        <w:t xml:space="preserve"> / 2 || </w:t>
      </w:r>
      <w:proofErr w:type="spellStart"/>
      <w:r>
        <w:t>tilePos.y</w:t>
      </w:r>
      <w:proofErr w:type="spellEnd"/>
      <w:r>
        <w:t xml:space="preserve"> &gt;= </w:t>
      </w:r>
      <w:proofErr w:type="spellStart"/>
      <w:r>
        <w:t>level.height</w:t>
      </w:r>
      <w:proofErr w:type="spellEnd"/>
      <w:r>
        <w:t xml:space="preserve"> / 2 - 1 || </w:t>
      </w:r>
      <w:proofErr w:type="spellStart"/>
      <w:r>
        <w:t>tilePos.x</w:t>
      </w:r>
      <w:proofErr w:type="spellEnd"/>
      <w:r>
        <w:t xml:space="preserve"> &lt; -</w:t>
      </w:r>
      <w:proofErr w:type="spellStart"/>
      <w:r>
        <w:t>level.width</w:t>
      </w:r>
      <w:proofErr w:type="spellEnd"/>
      <w:r>
        <w:t xml:space="preserve"> / 2 + 1 || </w:t>
      </w:r>
      <w:proofErr w:type="spellStart"/>
      <w:r>
        <w:t>tilePos.y</w:t>
      </w:r>
      <w:proofErr w:type="spellEnd"/>
      <w:r>
        <w:t xml:space="preserve"> &lt; -</w:t>
      </w:r>
      <w:proofErr w:type="spellStart"/>
      <w:r>
        <w:t>level.height</w:t>
      </w:r>
      <w:proofErr w:type="spellEnd"/>
      <w:r>
        <w:t xml:space="preserve"> / 2)</w:t>
      </w:r>
    </w:p>
    <w:p w14:paraId="3CF024F3" w14:textId="77777777" w:rsidR="000B13A1" w:rsidRDefault="000B13A1" w:rsidP="000B13A1">
      <w:pPr>
        <w:pStyle w:val="Snippets"/>
      </w:pPr>
      <w:r>
        <w:t xml:space="preserve">    {</w:t>
      </w:r>
    </w:p>
    <w:p w14:paraId="63C6647A" w14:textId="77777777" w:rsidR="000B13A1" w:rsidRDefault="000B13A1" w:rsidP="000B13A1">
      <w:pPr>
        <w:pStyle w:val="Snippets"/>
      </w:pPr>
      <w:r>
        <w:t xml:space="preserve">      // An unreachable tile</w:t>
      </w:r>
    </w:p>
    <w:p w14:paraId="4D09933B" w14:textId="77777777" w:rsidR="000B13A1" w:rsidRDefault="000B13A1" w:rsidP="000B13A1">
      <w:pPr>
        <w:pStyle w:val="Snippets"/>
      </w:pPr>
      <w:r>
        <w:t xml:space="preserve">      </w:t>
      </w:r>
      <w:proofErr w:type="spellStart"/>
      <w:r>
        <w:t>tilePos</w:t>
      </w:r>
      <w:proofErr w:type="spellEnd"/>
      <w:r>
        <w:t xml:space="preserve"> = new Vector3Int(0, 0, -1);</w:t>
      </w:r>
    </w:p>
    <w:p w14:paraId="03622264" w14:textId="77777777" w:rsidR="000B13A1" w:rsidRDefault="000B13A1" w:rsidP="000B13A1">
      <w:pPr>
        <w:pStyle w:val="Snippets"/>
      </w:pPr>
      <w:r>
        <w:t xml:space="preserve">    }</w:t>
      </w:r>
    </w:p>
    <w:p w14:paraId="66CE15A4" w14:textId="77777777" w:rsidR="000B13A1" w:rsidRDefault="000B13A1" w:rsidP="000B13A1">
      <w:pPr>
        <w:pStyle w:val="Snippets"/>
      </w:pPr>
    </w:p>
    <w:p w14:paraId="0B212114" w14:textId="77777777" w:rsidR="000B13A1" w:rsidRDefault="000B13A1" w:rsidP="000B13A1">
      <w:pPr>
        <w:pStyle w:val="Snippets"/>
      </w:pPr>
      <w:r>
        <w:t xml:space="preserve">    // Return it as an int vector, this is needed to change </w:t>
      </w:r>
      <w:proofErr w:type="spellStart"/>
      <w:r>
        <w:t>colors</w:t>
      </w:r>
      <w:proofErr w:type="spellEnd"/>
    </w:p>
    <w:p w14:paraId="10FEB058" w14:textId="77777777" w:rsidR="000B13A1" w:rsidRDefault="000B13A1" w:rsidP="000B13A1">
      <w:pPr>
        <w:pStyle w:val="Snippets"/>
      </w:pPr>
      <w:r>
        <w:t xml:space="preserve">    return </w:t>
      </w:r>
      <w:proofErr w:type="spellStart"/>
      <w:r>
        <w:t>tilePos</w:t>
      </w:r>
      <w:proofErr w:type="spellEnd"/>
      <w:r>
        <w:t>;</w:t>
      </w:r>
    </w:p>
    <w:p w14:paraId="15BFDCAA" w14:textId="77777777" w:rsidR="000B13A1" w:rsidRDefault="000B13A1" w:rsidP="000B13A1">
      <w:pPr>
        <w:pStyle w:val="Snippets"/>
      </w:pPr>
      <w:r>
        <w:t xml:space="preserve">  }</w:t>
      </w:r>
    </w:p>
    <w:p w14:paraId="7C811E2D" w14:textId="4371739B" w:rsidR="000B13A1" w:rsidRDefault="000B13A1" w:rsidP="000B13A1"/>
    <w:p w14:paraId="726CE064" w14:textId="1C7C90E9" w:rsidR="000B13A1" w:rsidRDefault="00A64192" w:rsidP="000B13A1">
      <w:r>
        <w:lastRenderedPageBreak/>
        <w:t>The second one just stores the tile positions in the level correctly so there are no negative positions (moving the grid into the positive quadrant).</w:t>
      </w:r>
    </w:p>
    <w:p w14:paraId="006F9BF0" w14:textId="77777777" w:rsidR="000B13A1" w:rsidRDefault="000B13A1" w:rsidP="000B13A1">
      <w:pPr>
        <w:pStyle w:val="Snippets"/>
      </w:pPr>
      <w:r>
        <w:t xml:space="preserve">  int </w:t>
      </w:r>
      <w:proofErr w:type="spellStart"/>
      <w:r>
        <w:t>LevelArrayIndex</w:t>
      </w:r>
      <w:proofErr w:type="spellEnd"/>
      <w:r>
        <w:t xml:space="preserve">(Vector3 </w:t>
      </w:r>
      <w:proofErr w:type="spellStart"/>
      <w:r>
        <w:t>tilePos</w:t>
      </w:r>
      <w:proofErr w:type="spellEnd"/>
      <w:r>
        <w:t>)</w:t>
      </w:r>
    </w:p>
    <w:p w14:paraId="54BDF5C4" w14:textId="77777777" w:rsidR="000B13A1" w:rsidRDefault="000B13A1" w:rsidP="000B13A1">
      <w:pPr>
        <w:pStyle w:val="Snippets"/>
      </w:pPr>
      <w:r>
        <w:t xml:space="preserve">  {</w:t>
      </w:r>
    </w:p>
    <w:p w14:paraId="168A4729" w14:textId="77777777" w:rsidR="000B13A1" w:rsidRDefault="000B13A1" w:rsidP="000B13A1">
      <w:pPr>
        <w:pStyle w:val="Snippets"/>
      </w:pPr>
      <w:r>
        <w:t xml:space="preserve">    // Turning all negative tile positions into positive</w:t>
      </w:r>
    </w:p>
    <w:p w14:paraId="51D89E80" w14:textId="77777777" w:rsidR="000B13A1" w:rsidRDefault="000B13A1" w:rsidP="000B13A1">
      <w:pPr>
        <w:pStyle w:val="Snippets"/>
      </w:pPr>
      <w:r>
        <w:t xml:space="preserve">    </w:t>
      </w:r>
      <w:proofErr w:type="spellStart"/>
      <w:r>
        <w:t>tilePos.x</w:t>
      </w:r>
      <w:proofErr w:type="spellEnd"/>
      <w:r>
        <w:t xml:space="preserve"> += </w:t>
      </w:r>
      <w:proofErr w:type="spellStart"/>
      <w:r>
        <w:t>level.width</w:t>
      </w:r>
      <w:proofErr w:type="spellEnd"/>
      <w:r>
        <w:t xml:space="preserve"> / 2;</w:t>
      </w:r>
    </w:p>
    <w:p w14:paraId="7E456D96" w14:textId="77777777" w:rsidR="000B13A1" w:rsidRDefault="000B13A1" w:rsidP="000B13A1">
      <w:pPr>
        <w:pStyle w:val="Snippets"/>
      </w:pPr>
      <w:r>
        <w:t xml:space="preserve">    </w:t>
      </w:r>
      <w:proofErr w:type="spellStart"/>
      <w:r>
        <w:t>tilePos.y</w:t>
      </w:r>
      <w:proofErr w:type="spellEnd"/>
      <w:r>
        <w:t xml:space="preserve"> = (</w:t>
      </w:r>
      <w:proofErr w:type="spellStart"/>
      <w:r>
        <w:t>tilePos.y</w:t>
      </w:r>
      <w:proofErr w:type="spellEnd"/>
      <w:r>
        <w:t xml:space="preserve"> + </w:t>
      </w:r>
      <w:proofErr w:type="spellStart"/>
      <w:r>
        <w:t>level.height</w:t>
      </w:r>
      <w:proofErr w:type="spellEnd"/>
      <w:r>
        <w:t xml:space="preserve"> / 2) * </w:t>
      </w:r>
      <w:proofErr w:type="spellStart"/>
      <w:r>
        <w:t>level.width</w:t>
      </w:r>
      <w:proofErr w:type="spellEnd"/>
      <w:r>
        <w:t>;</w:t>
      </w:r>
    </w:p>
    <w:p w14:paraId="488A1292" w14:textId="77777777" w:rsidR="000B13A1" w:rsidRDefault="000B13A1" w:rsidP="000B13A1">
      <w:pPr>
        <w:pStyle w:val="Snippets"/>
      </w:pPr>
    </w:p>
    <w:p w14:paraId="73F74746" w14:textId="77777777" w:rsidR="000B13A1" w:rsidRDefault="000B13A1" w:rsidP="000B13A1">
      <w:pPr>
        <w:pStyle w:val="Snippets"/>
      </w:pPr>
      <w:r>
        <w:t xml:space="preserve">    int </w:t>
      </w:r>
      <w:proofErr w:type="spellStart"/>
      <w:r>
        <w:t>levelIndex</w:t>
      </w:r>
      <w:proofErr w:type="spellEnd"/>
      <w:r>
        <w:t xml:space="preserve"> = (int)(</w:t>
      </w:r>
      <w:proofErr w:type="spellStart"/>
      <w:r>
        <w:t>tilePos.x</w:t>
      </w:r>
      <w:proofErr w:type="spellEnd"/>
      <w:r>
        <w:t xml:space="preserve"> + </w:t>
      </w:r>
      <w:proofErr w:type="spellStart"/>
      <w:r>
        <w:t>tilePos.y</w:t>
      </w:r>
      <w:proofErr w:type="spellEnd"/>
      <w:r>
        <w:t>);</w:t>
      </w:r>
    </w:p>
    <w:p w14:paraId="70763945" w14:textId="77777777" w:rsidR="000B13A1" w:rsidRDefault="000B13A1" w:rsidP="000B13A1">
      <w:pPr>
        <w:pStyle w:val="Snippets"/>
      </w:pPr>
    </w:p>
    <w:p w14:paraId="027FFB30" w14:textId="77777777" w:rsidR="000B13A1" w:rsidRDefault="000B13A1" w:rsidP="000B13A1">
      <w:pPr>
        <w:pStyle w:val="Snippets"/>
      </w:pPr>
      <w:r>
        <w:t xml:space="preserve">    // Returning the index of the level</w:t>
      </w:r>
    </w:p>
    <w:p w14:paraId="02D4224E" w14:textId="77777777" w:rsidR="000B13A1" w:rsidRDefault="000B13A1" w:rsidP="000B13A1">
      <w:pPr>
        <w:pStyle w:val="Snippets"/>
      </w:pPr>
      <w:r>
        <w:t xml:space="preserve">    return </w:t>
      </w:r>
      <w:proofErr w:type="spellStart"/>
      <w:r>
        <w:t>levelIndex</w:t>
      </w:r>
      <w:proofErr w:type="spellEnd"/>
      <w:r>
        <w:t>;</w:t>
      </w:r>
    </w:p>
    <w:p w14:paraId="1AF898B7" w14:textId="1F34B0DB" w:rsidR="00882193" w:rsidRDefault="000B13A1" w:rsidP="000B13A1">
      <w:pPr>
        <w:pStyle w:val="Snippets"/>
      </w:pPr>
      <w:r>
        <w:t xml:space="preserve">  }</w:t>
      </w:r>
    </w:p>
    <w:p w14:paraId="1A12E403" w14:textId="77777777" w:rsidR="00882193" w:rsidRDefault="000F672B" w:rsidP="005A3B0F">
      <w:pPr>
        <w:pStyle w:val="Heading3"/>
      </w:pPr>
      <w:bookmarkStart w:id="54" w:name="_Toc54798518"/>
      <w:r>
        <w:t>Camera</w:t>
      </w:r>
      <w:bookmarkEnd w:id="54"/>
    </w:p>
    <w:p w14:paraId="6E34D534" w14:textId="77777777" w:rsidR="00882193" w:rsidRDefault="00882193" w:rsidP="00882193">
      <w:r>
        <w:t>Very simple since I just need to set the camera size to the height / 2 like with grid logic.</w:t>
      </w:r>
    </w:p>
    <w:p w14:paraId="2EB28A54" w14:textId="25AD30E9" w:rsidR="00882193" w:rsidRDefault="00882193" w:rsidP="005A3B0F">
      <w:pPr>
        <w:pStyle w:val="Heading3"/>
      </w:pPr>
      <w:bookmarkStart w:id="55" w:name="_Toc54798519"/>
      <w:r>
        <w:t>Result</w:t>
      </w:r>
      <w:bookmarkEnd w:id="55"/>
    </w:p>
    <w:p w14:paraId="06BF1110" w14:textId="31D7EDF0" w:rsidR="003976E5" w:rsidRPr="003976E5" w:rsidRDefault="00882193" w:rsidP="00882193">
      <w:pPr>
        <w:pStyle w:val="Snippets"/>
      </w:pPr>
      <w:proofErr w:type="spellStart"/>
      <w:r w:rsidRPr="00882193">
        <w:t>view.orthographicSize</w:t>
      </w:r>
      <w:proofErr w:type="spellEnd"/>
      <w:r w:rsidRPr="00882193">
        <w:t xml:space="preserve"> = </w:t>
      </w:r>
      <w:proofErr w:type="spellStart"/>
      <w:r w:rsidRPr="00882193">
        <w:t>level.height</w:t>
      </w:r>
      <w:proofErr w:type="spellEnd"/>
      <w:r w:rsidRPr="00882193">
        <w:t xml:space="preserve"> / 2;</w:t>
      </w:r>
      <w:r w:rsidR="003976E5" w:rsidRPr="003976E5">
        <w:br w:type="page"/>
      </w:r>
    </w:p>
    <w:p w14:paraId="2B9172D5" w14:textId="50A53531" w:rsidR="00C13B52" w:rsidRDefault="004B3356" w:rsidP="003976E5">
      <w:pPr>
        <w:pStyle w:val="Heading1"/>
      </w:pPr>
      <w:bookmarkStart w:id="56" w:name="_Toc54798520"/>
      <w:r>
        <w:lastRenderedPageBreak/>
        <w:t xml:space="preserve">Screens and </w:t>
      </w:r>
      <w:r w:rsidR="005911B2">
        <w:t>P</w:t>
      </w:r>
      <w:r>
        <w:t>opup</w:t>
      </w:r>
      <w:bookmarkEnd w:id="56"/>
    </w:p>
    <w:p w14:paraId="21C43081" w14:textId="6226BBDA" w:rsidR="007E1A8E" w:rsidRDefault="007E1A8E" w:rsidP="007E1A8E">
      <w:pPr>
        <w:pStyle w:val="Heading2"/>
      </w:pPr>
      <w:bookmarkStart w:id="57" w:name="_Toc54798521"/>
      <w:r>
        <w:t>Brief</w:t>
      </w:r>
      <w:bookmarkEnd w:id="57"/>
    </w:p>
    <w:p w14:paraId="310CC607" w14:textId="1D1CF016" w:rsidR="00AB0980" w:rsidRDefault="00AB0980" w:rsidP="00AB0980">
      <w:r>
        <w:t xml:space="preserve">This section requires a lot of thinking and explaining since one this will set a precedent for the entire game going ford. Second this will directly impact how the </w:t>
      </w:r>
      <w:r w:rsidR="00631BE7">
        <w:t>UI</w:t>
      </w:r>
      <w:r>
        <w:t xml:space="preserve"> will interact with the main game script.</w:t>
      </w:r>
    </w:p>
    <w:p w14:paraId="6D39E2FA" w14:textId="65898B02" w:rsidR="00AB0980" w:rsidRDefault="00AB0980" w:rsidP="00AB0980">
      <w:pPr>
        <w:pStyle w:val="Heading2"/>
      </w:pPr>
      <w:bookmarkStart w:id="58" w:name="_Toc54798522"/>
      <w:r>
        <w:t>Problem?</w:t>
      </w:r>
      <w:bookmarkEnd w:id="58"/>
    </w:p>
    <w:p w14:paraId="4FBCF9D1" w14:textId="06E8EB7E" w:rsidR="00AB0980" w:rsidRDefault="00AB0980" w:rsidP="00AB0980">
      <w:r>
        <w:t>The real question is do I separate the menu</w:t>
      </w:r>
      <w:r w:rsidR="00D86006">
        <w:t>s</w:t>
      </w:r>
      <w:r>
        <w:t xml:space="preserve"> into its own script</w:t>
      </w:r>
      <w:r w:rsidR="00D86006">
        <w:t>s</w:t>
      </w:r>
      <w:r>
        <w:t xml:space="preserve"> and or scene</w:t>
      </w:r>
      <w:r w:rsidR="00D86006">
        <w:t>s</w:t>
      </w:r>
      <w:r>
        <w:t xml:space="preserve">? </w:t>
      </w:r>
    </w:p>
    <w:p w14:paraId="2A036ADA" w14:textId="1EB89EE8" w:rsidR="00AB0980" w:rsidRDefault="00AB0980" w:rsidP="00AB0980">
      <w:r>
        <w:t xml:space="preserve">The simplest solution would be to keep everything </w:t>
      </w:r>
      <w:r w:rsidR="00D86006">
        <w:t>together,</w:t>
      </w:r>
      <w:r>
        <w:t xml:space="preserve"> but </w:t>
      </w:r>
      <w:r w:rsidR="00D86006">
        <w:t>it would conflict with the start</w:t>
      </w:r>
      <w:r w:rsidR="00A10261">
        <w:t xml:space="preserve"> and update inside my main game</w:t>
      </w:r>
      <w:r w:rsidR="00D86006">
        <w:t xml:space="preserve"> script</w:t>
      </w:r>
      <w:r>
        <w:t>. Th</w:t>
      </w:r>
      <w:r w:rsidR="00A10261">
        <w:t>e</w:t>
      </w:r>
      <w:r>
        <w:t xml:space="preserve"> grid when launching the game should not be there until </w:t>
      </w:r>
      <w:r w:rsidR="00D86006">
        <w:t>a level</w:t>
      </w:r>
      <w:r>
        <w:t xml:space="preserve"> is selected.</w:t>
      </w:r>
    </w:p>
    <w:p w14:paraId="2F78C52A" w14:textId="0F3E2172" w:rsidR="00AB0980" w:rsidRDefault="00AB0980" w:rsidP="00AB0980">
      <w:r>
        <w:t xml:space="preserve">The next option is to separate the scripts but not the </w:t>
      </w:r>
      <w:r w:rsidR="00D86006">
        <w:t>scene</w:t>
      </w:r>
      <w:r>
        <w:t>. This is a good option since we can enable the script in the scene at any time, and a pause</w:t>
      </w:r>
      <w:r w:rsidR="003F4884">
        <w:t xml:space="preserve"> the game which will have the same</w:t>
      </w:r>
      <w:r>
        <w:t xml:space="preserve"> menu</w:t>
      </w:r>
      <w:r w:rsidR="003F4884">
        <w:t>. The downside is that we will have two-way dependencies.</w:t>
      </w:r>
    </w:p>
    <w:p w14:paraId="5A952B4D" w14:textId="1F08C2D3" w:rsidR="003F4884" w:rsidRDefault="003F4884" w:rsidP="00AB0980">
      <w:r>
        <w:t xml:space="preserve">The last option is that we separate all logic into </w:t>
      </w:r>
      <w:r w:rsidR="00D659E6">
        <w:t>their own</w:t>
      </w:r>
      <w:r w:rsidR="00D31ECC">
        <w:t xml:space="preserve"> </w:t>
      </w:r>
      <w:r w:rsidR="00D86006">
        <w:t>s</w:t>
      </w:r>
      <w:r>
        <w:t>cript and scene. This would mean we would have to make another in game menu or force the player to exit to the main menu to change the level.</w:t>
      </w:r>
    </w:p>
    <w:p w14:paraId="7ECA6139" w14:textId="3500BADF" w:rsidR="003F4884" w:rsidRDefault="003F4884" w:rsidP="00AB0980"/>
    <w:p w14:paraId="12735CE7" w14:textId="39BA1442" w:rsidR="002F225A" w:rsidRDefault="003F4884" w:rsidP="00AB0980">
      <w:r>
        <w:t xml:space="preserve">I believe for now the best option </w:t>
      </w:r>
      <w:r w:rsidR="00AD6187">
        <w:t>is the simplest keeping everything in the same script. This would let me expand the functions of the base script</w:t>
      </w:r>
      <w:r w:rsidR="002F225A">
        <w:t xml:space="preserve"> and ruse many functions. A select level button could be using</w:t>
      </w:r>
      <w:r w:rsidR="00F74639">
        <w:t xml:space="preserve"> </w:t>
      </w:r>
      <w:r w:rsidR="002F225A">
        <w:t xml:space="preserve"> the same function that is used to load a level from a previous save</w:t>
      </w:r>
    </w:p>
    <w:p w14:paraId="62DEBA34" w14:textId="54A4A121" w:rsidR="00DD3EC9" w:rsidRDefault="00DD3EC9" w:rsidP="004B3356">
      <w:pPr>
        <w:pStyle w:val="Heading2"/>
      </w:pPr>
      <w:bookmarkStart w:id="59" w:name="_Toc54798523"/>
      <w:r>
        <w:t>Migrate start and update to</w:t>
      </w:r>
      <w:r w:rsidR="00A10261">
        <w:t xml:space="preserve"> functions</w:t>
      </w:r>
      <w:bookmarkEnd w:id="59"/>
    </w:p>
    <w:p w14:paraId="4AC65C15" w14:textId="035C37B6" w:rsidR="00A10261" w:rsidRDefault="00A10261" w:rsidP="00A10261">
      <w:r>
        <w:t>I need to pull the game ou</w:t>
      </w:r>
      <w:r w:rsidR="006A6826">
        <w:t xml:space="preserve">t start and update and place them into </w:t>
      </w:r>
      <w:r w:rsidR="00FC4C68">
        <w:t>their own</w:t>
      </w:r>
      <w:r w:rsidR="006A6826">
        <w:t xml:space="preserve"> functions, in some sense it is refactor. First 2 new private functions </w:t>
      </w:r>
      <w:r w:rsidR="00C90285">
        <w:t>need</w:t>
      </w:r>
      <w:r w:rsidR="006A6826">
        <w:t xml:space="preserve"> to be created </w:t>
      </w:r>
      <w:r w:rsidR="00C90285">
        <w:t>l</w:t>
      </w:r>
      <w:r w:rsidR="006A6826">
        <w:t xml:space="preserve">oad and </w:t>
      </w:r>
      <w:r w:rsidR="00C90285">
        <w:t>u</w:t>
      </w:r>
      <w:r w:rsidR="006A6826">
        <w:t>pdate</w:t>
      </w:r>
      <w:r w:rsidR="00C90285">
        <w:t xml:space="preserve"> the level</w:t>
      </w:r>
      <w:r w:rsidR="006A6826">
        <w:t>, then a global variable</w:t>
      </w:r>
      <w:r w:rsidR="00C90285">
        <w:t xml:space="preserve"> to control the state of the game(running or not)</w:t>
      </w:r>
    </w:p>
    <w:p w14:paraId="7FD78F99" w14:textId="3E3AD323" w:rsidR="00236BBA" w:rsidRPr="00A10261" w:rsidRDefault="00236BBA" w:rsidP="00A10261">
      <w:r>
        <w:t xml:space="preserve">Once a button is pressed it will </w:t>
      </w:r>
      <w:proofErr w:type="spellStart"/>
      <w:r>
        <w:t>LevelLoad</w:t>
      </w:r>
      <w:proofErr w:type="spellEnd"/>
      <w:r>
        <w:t xml:space="preserve">, then switch the </w:t>
      </w:r>
      <w:proofErr w:type="spellStart"/>
      <w:r>
        <w:t>levelStart_state</w:t>
      </w:r>
      <w:proofErr w:type="spellEnd"/>
      <w:r>
        <w:t xml:space="preserve"> to true and then the level will </w:t>
      </w:r>
      <w:proofErr w:type="spellStart"/>
      <w:r>
        <w:t>LevelUpdate</w:t>
      </w:r>
      <w:proofErr w:type="spellEnd"/>
      <w:r>
        <w:t>.</w:t>
      </w:r>
    </w:p>
    <w:p w14:paraId="58ADAE53" w14:textId="77777777" w:rsidR="005A3B0F" w:rsidRDefault="005A3B0F">
      <w:pPr>
        <w:rPr>
          <w:rFonts w:asciiTheme="majorHAnsi" w:eastAsiaTheme="majorEastAsia" w:hAnsiTheme="majorHAnsi" w:cstheme="majorBidi"/>
          <w:color w:val="ED7D31" w:themeColor="accent2"/>
          <w:sz w:val="36"/>
          <w:szCs w:val="36"/>
        </w:rPr>
      </w:pPr>
      <w:r>
        <w:br w:type="page"/>
      </w:r>
    </w:p>
    <w:p w14:paraId="3BCE2F35" w14:textId="2F0B0563" w:rsidR="004B3356" w:rsidRDefault="00DA3455" w:rsidP="004B3356">
      <w:pPr>
        <w:pStyle w:val="Heading2"/>
      </w:pPr>
      <w:bookmarkStart w:id="60" w:name="_Toc54798524"/>
      <w:r>
        <w:lastRenderedPageBreak/>
        <w:t>M</w:t>
      </w:r>
      <w:r w:rsidR="004B3356">
        <w:t>enu</w:t>
      </w:r>
      <w:r w:rsidR="000E5693">
        <w:t xml:space="preserve"> Logic</w:t>
      </w:r>
      <w:bookmarkEnd w:id="60"/>
    </w:p>
    <w:p w14:paraId="5309CBD1" w14:textId="19571F4E" w:rsidR="00906461" w:rsidRDefault="00117B51" w:rsidP="00906461">
      <w:r>
        <w:t xml:space="preserve">I need </w:t>
      </w:r>
      <w:r w:rsidR="00DA3455">
        <w:t>3</w:t>
      </w:r>
      <w:r w:rsidR="003876DE">
        <w:t xml:space="preserve"> sub </w:t>
      </w:r>
      <w:r>
        <w:t>menus, start screen</w:t>
      </w:r>
      <w:r w:rsidR="00DA3455">
        <w:t>, a popup menu</w:t>
      </w:r>
      <w:r>
        <w:t xml:space="preserve"> and </w:t>
      </w:r>
      <w:r w:rsidR="00DE1033">
        <w:t>another</w:t>
      </w:r>
      <w:r>
        <w:t xml:space="preserve"> to select the level</w:t>
      </w:r>
      <w:r w:rsidR="00D7677F">
        <w:t xml:space="preserve">. They should each use an image as background and buttons in the </w:t>
      </w:r>
      <w:r w:rsidR="00D10B9B">
        <w:t>foreground</w:t>
      </w:r>
      <w:r w:rsidR="00D7677F">
        <w:t>, the select level menu will use a grid layout to position the buttons inside.</w:t>
      </w:r>
    </w:p>
    <w:p w14:paraId="64C9FD99" w14:textId="7744021C" w:rsidR="005A3B0F" w:rsidRDefault="00F7099E" w:rsidP="00906461">
      <w:r>
        <w:t>The</w:t>
      </w:r>
      <w:r w:rsidR="00A467E7">
        <w:t>re is</w:t>
      </w:r>
      <w:r>
        <w:t xml:space="preserve"> a single canvas</w:t>
      </w:r>
      <w:r w:rsidR="00A467E7">
        <w:t xml:space="preserve"> and having a control</w:t>
      </w:r>
      <w:r>
        <w:t xml:space="preserve"> script is a </w:t>
      </w:r>
      <w:r w:rsidR="00A467E7">
        <w:t>possibility</w:t>
      </w:r>
      <w:r>
        <w:t xml:space="preserve"> but why would I need to </w:t>
      </w:r>
      <w:r w:rsidR="00A467E7">
        <w:t>have a separate script to control the UI, when I can set its stat</w:t>
      </w:r>
      <w:r w:rsidR="005A3B0F">
        <w:t>e</w:t>
      </w:r>
      <w:r w:rsidR="00A467E7">
        <w:t xml:space="preserve"> directly and use a C# subscript to control it in the future.</w:t>
      </w:r>
    </w:p>
    <w:p w14:paraId="0711F0E0" w14:textId="5EB41DB8" w:rsidR="004C57FF" w:rsidRDefault="007E6B38" w:rsidP="004C57FF">
      <w:pPr>
        <w:pStyle w:val="Heading3"/>
      </w:pPr>
      <w:bookmarkStart w:id="61" w:name="_Toc54798525"/>
      <w:r>
        <w:t>Active and Paused game</w:t>
      </w:r>
      <w:bookmarkEnd w:id="61"/>
    </w:p>
    <w:p w14:paraId="753BE42A" w14:textId="4DA4CB0D" w:rsidR="004C57FF" w:rsidRPr="004C57FF" w:rsidRDefault="004C57FF" w:rsidP="004C57FF">
      <w:r>
        <w:t>The main thing I need is a state to pause the game, due to complexity of the game logic a state machine is needed to outline interactions.</w:t>
      </w:r>
    </w:p>
    <w:p w14:paraId="692C1E3A" w14:textId="114449BB" w:rsidR="004C57FF" w:rsidRDefault="004C57FF" w:rsidP="004C57FF">
      <w:pPr>
        <w:pStyle w:val="Snippets"/>
      </w:pPr>
      <w:r>
        <w:t xml:space="preserve">    </w:t>
      </w:r>
      <w:proofErr w:type="spellStart"/>
      <w:r>
        <w:t>levelActive_state</w:t>
      </w:r>
      <w:proofErr w:type="spellEnd"/>
      <w:r>
        <w:t xml:space="preserve"> = false;</w:t>
      </w:r>
    </w:p>
    <w:p w14:paraId="22299B19" w14:textId="7CBF4A89" w:rsidR="004C57FF" w:rsidRDefault="004C57FF" w:rsidP="004C57FF">
      <w:pPr>
        <w:pStyle w:val="Heading3"/>
      </w:pPr>
      <w:bookmarkStart w:id="62" w:name="_Toc54798526"/>
      <w:r>
        <w:t>State Machine</w:t>
      </w:r>
      <w:bookmarkEnd w:id="62"/>
    </w:p>
    <w:p w14:paraId="5DF20072" w14:textId="250AA30D" w:rsidR="004C57FF" w:rsidRDefault="005E4446" w:rsidP="00906461">
      <w:r>
        <w:object w:dxaOrig="11206" w:dyaOrig="8536" w14:anchorId="0C3A2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43.5pt" o:ole="">
            <v:imagedata r:id="rId8" o:title=""/>
          </v:shape>
          <o:OLEObject Type="Embed" ProgID="Visio.Drawing.15" ShapeID="_x0000_i1025" DrawAspect="Content" ObjectID="_1665412393" r:id="rId9"/>
        </w:object>
      </w:r>
    </w:p>
    <w:p w14:paraId="51E6500A" w14:textId="77777777" w:rsidR="00F57387" w:rsidRDefault="00F57387">
      <w:pPr>
        <w:rPr>
          <w:rFonts w:asciiTheme="majorHAnsi" w:eastAsiaTheme="majorEastAsia" w:hAnsiTheme="majorHAnsi" w:cstheme="majorBidi"/>
          <w:color w:val="ED7D31" w:themeColor="accent2"/>
          <w:sz w:val="36"/>
          <w:szCs w:val="36"/>
        </w:rPr>
      </w:pPr>
      <w:r>
        <w:br w:type="page"/>
      </w:r>
    </w:p>
    <w:p w14:paraId="2C5DBE1A" w14:textId="7ED52480" w:rsidR="002500AE" w:rsidRDefault="00F57387" w:rsidP="000E5693">
      <w:pPr>
        <w:pStyle w:val="Heading2"/>
      </w:pPr>
      <w:bookmarkStart w:id="63" w:name="_Toc54798527"/>
      <w:r>
        <w:lastRenderedPageBreak/>
        <w:t>Result</w:t>
      </w:r>
      <w:bookmarkEnd w:id="63"/>
    </w:p>
    <w:p w14:paraId="33965D01" w14:textId="647A2667" w:rsidR="000B3B61" w:rsidRDefault="005A3B0F" w:rsidP="000B3B61">
      <w:r>
        <w:t xml:space="preserve">The level </w:t>
      </w:r>
      <w:r w:rsidR="002500AE">
        <w:t>can’t</w:t>
      </w:r>
      <w:r>
        <w:t xml:space="preserve"> be active when the main menu is loaded, I then need to add the load level function to the main menu</w:t>
      </w:r>
      <w:r w:rsidR="002500AE">
        <w:t>. The load level should turn off all other screens after that, removing the start menu.</w:t>
      </w:r>
      <w:r w:rsidR="00E43A40">
        <w:br/>
        <w:t>Then each button should transition to another screen or if the start button is pressed load level on and start the game.</w:t>
      </w:r>
    </w:p>
    <w:p w14:paraId="1CC628B3" w14:textId="77777777" w:rsidR="00F57387" w:rsidRDefault="00F57387" w:rsidP="00F57387">
      <w:pPr>
        <w:pStyle w:val="Snippets"/>
      </w:pPr>
      <w:r>
        <w:t xml:space="preserve">    // Main menu button listeners</w:t>
      </w:r>
    </w:p>
    <w:p w14:paraId="791420B5" w14:textId="77777777" w:rsidR="00F57387" w:rsidRDefault="00F57387" w:rsidP="00F57387">
      <w:pPr>
        <w:pStyle w:val="Snippets"/>
      </w:pPr>
      <w:r>
        <w:t xml:space="preserve">    </w:t>
      </w:r>
      <w:proofErr w:type="spellStart"/>
      <w:r>
        <w:t>UIButtonMaintoStart.onClick.AddListener</w:t>
      </w:r>
      <w:proofErr w:type="spellEnd"/>
      <w:r>
        <w:t xml:space="preserve">(delegate { </w:t>
      </w:r>
      <w:proofErr w:type="spellStart"/>
      <w:r>
        <w:t>LevelLoad</w:t>
      </w:r>
      <w:proofErr w:type="spellEnd"/>
      <w:r>
        <w:t>(0); });</w:t>
      </w:r>
    </w:p>
    <w:p w14:paraId="1437BD1D" w14:textId="77777777" w:rsidR="00F57387" w:rsidRDefault="00F57387" w:rsidP="00F57387">
      <w:pPr>
        <w:pStyle w:val="Snippets"/>
      </w:pPr>
      <w:r>
        <w:t xml:space="preserve">    </w:t>
      </w:r>
      <w:proofErr w:type="spellStart"/>
      <w:r>
        <w:t>UIButtonMaintoSelect.onClick.AddListener</w:t>
      </w:r>
      <w:proofErr w:type="spellEnd"/>
      <w:r>
        <w:t>(</w:t>
      </w:r>
      <w:proofErr w:type="spellStart"/>
      <w:r>
        <w:t>UISelect_transition</w:t>
      </w:r>
      <w:proofErr w:type="spellEnd"/>
      <w:r>
        <w:t xml:space="preserve">); </w:t>
      </w:r>
    </w:p>
    <w:p w14:paraId="395EB0AA" w14:textId="77777777" w:rsidR="00F57387" w:rsidRDefault="00F57387" w:rsidP="00F57387">
      <w:pPr>
        <w:pStyle w:val="Snippets"/>
      </w:pPr>
    </w:p>
    <w:p w14:paraId="00AC4D44" w14:textId="77777777" w:rsidR="00F57387" w:rsidRDefault="00F57387" w:rsidP="00F57387">
      <w:pPr>
        <w:pStyle w:val="Snippets"/>
      </w:pPr>
      <w:r>
        <w:t xml:space="preserve">    // Select level menu </w:t>
      </w:r>
      <w:proofErr w:type="spellStart"/>
      <w:r>
        <w:t>btton</w:t>
      </w:r>
      <w:proofErr w:type="spellEnd"/>
      <w:r>
        <w:t xml:space="preserve"> listeners</w:t>
      </w:r>
    </w:p>
    <w:p w14:paraId="6D1CE592" w14:textId="77777777" w:rsidR="00F57387" w:rsidRDefault="00F57387" w:rsidP="00F57387">
      <w:pPr>
        <w:pStyle w:val="Snippets"/>
      </w:pPr>
      <w:r>
        <w:t xml:space="preserve">    </w:t>
      </w:r>
      <w:proofErr w:type="spellStart"/>
      <w:r>
        <w:t>mapDirectory</w:t>
      </w:r>
      <w:proofErr w:type="spellEnd"/>
      <w:r>
        <w:t xml:space="preserve"> = new </w:t>
      </w:r>
      <w:proofErr w:type="spellStart"/>
      <w:r>
        <w:t>DirectoryInfo</w:t>
      </w:r>
      <w:proofErr w:type="spellEnd"/>
      <w:r>
        <w:t>(</w:t>
      </w:r>
      <w:proofErr w:type="spellStart"/>
      <w:r>
        <w:t>Application.dataPath</w:t>
      </w:r>
      <w:proofErr w:type="spellEnd"/>
      <w:r>
        <w:t xml:space="preserve"> + "/Scripts/Maps");</w:t>
      </w:r>
    </w:p>
    <w:p w14:paraId="089FF0E7" w14:textId="77777777" w:rsidR="00F57387" w:rsidRDefault="00F57387" w:rsidP="00F57387">
      <w:pPr>
        <w:pStyle w:val="Snippets"/>
      </w:pPr>
      <w:r>
        <w:t xml:space="preserve">    </w:t>
      </w:r>
      <w:proofErr w:type="spellStart"/>
      <w:r>
        <w:t>fis</w:t>
      </w:r>
      <w:proofErr w:type="spellEnd"/>
      <w:r>
        <w:t xml:space="preserve"> = </w:t>
      </w:r>
      <w:proofErr w:type="spellStart"/>
      <w:r>
        <w:t>mapDirectory.GetFiles</w:t>
      </w:r>
      <w:proofErr w:type="spellEnd"/>
      <w:r>
        <w:t>();</w:t>
      </w:r>
    </w:p>
    <w:p w14:paraId="7AE98B48" w14:textId="77777777" w:rsidR="00F57387" w:rsidRDefault="00F57387" w:rsidP="00F57387">
      <w:pPr>
        <w:pStyle w:val="Snippets"/>
      </w:pPr>
      <w:r>
        <w:t xml:space="preserve">    foreach (</w:t>
      </w:r>
      <w:proofErr w:type="spellStart"/>
      <w:r>
        <w:t>FileInfo</w:t>
      </w:r>
      <w:proofErr w:type="spellEnd"/>
      <w:r>
        <w:t xml:space="preserve"> fi in </w:t>
      </w:r>
      <w:proofErr w:type="spellStart"/>
      <w:r>
        <w:t>fis</w:t>
      </w:r>
      <w:proofErr w:type="spellEnd"/>
      <w:r>
        <w:t>)</w:t>
      </w:r>
    </w:p>
    <w:p w14:paraId="6C91404A" w14:textId="77777777" w:rsidR="00F57387" w:rsidRDefault="00F57387" w:rsidP="00F57387">
      <w:pPr>
        <w:pStyle w:val="Snippets"/>
      </w:pPr>
      <w:r>
        <w:t xml:space="preserve">    {</w:t>
      </w:r>
    </w:p>
    <w:p w14:paraId="1B5C4FE5" w14:textId="77777777" w:rsidR="00F57387" w:rsidRDefault="00F57387" w:rsidP="00F57387">
      <w:pPr>
        <w:pStyle w:val="Snippets"/>
      </w:pPr>
      <w:r>
        <w:t xml:space="preserve">      if (</w:t>
      </w:r>
      <w:proofErr w:type="spellStart"/>
      <w:r>
        <w:t>fi.Extension.Contains</w:t>
      </w:r>
      <w:proofErr w:type="spellEnd"/>
      <w:r>
        <w:t>("json"))</w:t>
      </w:r>
    </w:p>
    <w:p w14:paraId="3F71C528" w14:textId="77777777" w:rsidR="00F57387" w:rsidRDefault="00F57387" w:rsidP="00F57387">
      <w:pPr>
        <w:pStyle w:val="Snippets"/>
      </w:pPr>
      <w:r>
        <w:t xml:space="preserve">      {</w:t>
      </w:r>
    </w:p>
    <w:p w14:paraId="0AA55585" w14:textId="77777777" w:rsidR="00F57387" w:rsidRDefault="00F57387" w:rsidP="00F57387">
      <w:pPr>
        <w:pStyle w:val="Snippets"/>
      </w:pPr>
      <w:r>
        <w:t xml:space="preserve">        GameObject </w:t>
      </w:r>
      <w:proofErr w:type="spellStart"/>
      <w:r>
        <w:t>goButton</w:t>
      </w:r>
      <w:proofErr w:type="spellEnd"/>
      <w:r>
        <w:t xml:space="preserve"> = Instantiate(</w:t>
      </w:r>
      <w:proofErr w:type="spellStart"/>
      <w:r>
        <w:t>UIButtonSelect</w:t>
      </w:r>
      <w:proofErr w:type="spellEnd"/>
      <w:r>
        <w:t>);</w:t>
      </w:r>
    </w:p>
    <w:p w14:paraId="03CE7575" w14:textId="77777777" w:rsidR="00F57387" w:rsidRDefault="00F57387" w:rsidP="00F57387">
      <w:pPr>
        <w:pStyle w:val="Snippets"/>
      </w:pPr>
      <w:r>
        <w:t xml:space="preserve">        </w:t>
      </w:r>
      <w:proofErr w:type="spellStart"/>
      <w:r>
        <w:t>UnityEngine.UI.Button</w:t>
      </w:r>
      <w:proofErr w:type="spellEnd"/>
      <w:r>
        <w:t xml:space="preserve"> goButton2 = </w:t>
      </w:r>
      <w:proofErr w:type="spellStart"/>
      <w:r>
        <w:t>gameObject.AddComponent</w:t>
      </w:r>
      <w:proofErr w:type="spellEnd"/>
      <w:r>
        <w:t>&lt;</w:t>
      </w:r>
      <w:proofErr w:type="spellStart"/>
      <w:r>
        <w:t>UnityEngine.UI.Button</w:t>
      </w:r>
      <w:proofErr w:type="spellEnd"/>
      <w:r>
        <w:t>&gt;();</w:t>
      </w:r>
    </w:p>
    <w:p w14:paraId="227CCE71" w14:textId="198251F4" w:rsidR="00F57387" w:rsidRDefault="00F57387" w:rsidP="00F57387">
      <w:pPr>
        <w:pStyle w:val="Snippets"/>
      </w:pPr>
      <w:r>
        <w:t xml:space="preserve">           goButton.GetComponentInChildren&lt;Button&gt;().onClick.AddListener(delegate       { </w:t>
      </w:r>
      <w:proofErr w:type="spellStart"/>
      <w:r>
        <w:t>LevelLoad</w:t>
      </w:r>
      <w:proofErr w:type="spellEnd"/>
      <w:r>
        <w:t>(0); });</w:t>
      </w:r>
    </w:p>
    <w:p w14:paraId="29087CB9" w14:textId="77777777" w:rsidR="00F57387" w:rsidRDefault="00F57387" w:rsidP="00F57387">
      <w:pPr>
        <w:pStyle w:val="Snippets"/>
      </w:pPr>
      <w:r>
        <w:t xml:space="preserve">        </w:t>
      </w:r>
      <w:proofErr w:type="spellStart"/>
      <w:r>
        <w:t>goButton.transform.SetParent</w:t>
      </w:r>
      <w:proofErr w:type="spellEnd"/>
      <w:r>
        <w:t>(</w:t>
      </w:r>
      <w:proofErr w:type="spellStart"/>
      <w:r>
        <w:t>UIMenuSelectPanel</w:t>
      </w:r>
      <w:proofErr w:type="spellEnd"/>
      <w:r>
        <w:t>, false);</w:t>
      </w:r>
    </w:p>
    <w:p w14:paraId="45A59D79" w14:textId="77777777" w:rsidR="00F57387" w:rsidRDefault="00F57387" w:rsidP="00F57387">
      <w:pPr>
        <w:pStyle w:val="Snippets"/>
      </w:pPr>
      <w:r>
        <w:t xml:space="preserve">      }</w:t>
      </w:r>
    </w:p>
    <w:p w14:paraId="7D9703BE" w14:textId="77777777" w:rsidR="00F57387" w:rsidRDefault="00F57387" w:rsidP="00F57387">
      <w:pPr>
        <w:pStyle w:val="Snippets"/>
      </w:pPr>
      <w:r>
        <w:t xml:space="preserve">    }</w:t>
      </w:r>
    </w:p>
    <w:p w14:paraId="25779998" w14:textId="77777777" w:rsidR="00F57387" w:rsidRDefault="00F57387" w:rsidP="00F57387">
      <w:pPr>
        <w:pStyle w:val="Snippets"/>
      </w:pPr>
      <w:r>
        <w:t xml:space="preserve">    </w:t>
      </w:r>
      <w:proofErr w:type="spellStart"/>
      <w:r>
        <w:t>UIButtonLeveltoMain.onClick.AddListener</w:t>
      </w:r>
      <w:proofErr w:type="spellEnd"/>
      <w:r>
        <w:t>(</w:t>
      </w:r>
      <w:proofErr w:type="spellStart"/>
      <w:r>
        <w:t>UIMainMenu_transition</w:t>
      </w:r>
      <w:proofErr w:type="spellEnd"/>
      <w:r>
        <w:t>);</w:t>
      </w:r>
    </w:p>
    <w:p w14:paraId="784C2293" w14:textId="77777777" w:rsidR="00F57387" w:rsidRDefault="00F57387" w:rsidP="00F57387">
      <w:pPr>
        <w:pStyle w:val="Snippets"/>
      </w:pPr>
    </w:p>
    <w:p w14:paraId="1BD750C0" w14:textId="77777777" w:rsidR="00F57387" w:rsidRDefault="00F57387" w:rsidP="00F57387">
      <w:pPr>
        <w:pStyle w:val="Snippets"/>
      </w:pPr>
      <w:r>
        <w:t xml:space="preserve">    // Popup menu button listeners</w:t>
      </w:r>
    </w:p>
    <w:p w14:paraId="2E41863B" w14:textId="77777777" w:rsidR="00F57387" w:rsidRDefault="00F57387" w:rsidP="00F57387">
      <w:pPr>
        <w:pStyle w:val="Snippets"/>
      </w:pPr>
      <w:r>
        <w:t xml:space="preserve">    </w:t>
      </w:r>
      <w:proofErr w:type="spellStart"/>
      <w:r>
        <w:t>UIButtonPopuptoStart.onClick.AddListener</w:t>
      </w:r>
      <w:proofErr w:type="spellEnd"/>
      <w:r>
        <w:t xml:space="preserve">(delegate { </w:t>
      </w:r>
      <w:proofErr w:type="spellStart"/>
      <w:r>
        <w:t>LevelLoad</w:t>
      </w:r>
      <w:proofErr w:type="spellEnd"/>
      <w:r>
        <w:t>(0); });</w:t>
      </w:r>
    </w:p>
    <w:p w14:paraId="22C74CEB" w14:textId="77777777" w:rsidR="00F57387" w:rsidRDefault="00F57387" w:rsidP="00F57387">
      <w:pPr>
        <w:pStyle w:val="Snippets"/>
      </w:pPr>
      <w:r>
        <w:t xml:space="preserve">    </w:t>
      </w:r>
      <w:proofErr w:type="spellStart"/>
      <w:r>
        <w:t>UIButtonPopuptoMain.onClick.AddListener</w:t>
      </w:r>
      <w:proofErr w:type="spellEnd"/>
      <w:r>
        <w:t>(</w:t>
      </w:r>
      <w:proofErr w:type="spellStart"/>
      <w:r>
        <w:t>UIMainMenu_transition</w:t>
      </w:r>
      <w:proofErr w:type="spellEnd"/>
      <w:r>
        <w:t>);</w:t>
      </w:r>
    </w:p>
    <w:p w14:paraId="52DE91C9" w14:textId="77777777" w:rsidR="00F57387" w:rsidRDefault="00F57387" w:rsidP="00F57387">
      <w:pPr>
        <w:pStyle w:val="Snippets"/>
      </w:pPr>
      <w:r>
        <w:t xml:space="preserve">    </w:t>
      </w:r>
      <w:proofErr w:type="spellStart"/>
      <w:r>
        <w:t>UIButtonPopuptoSelect.onClick.AddListener</w:t>
      </w:r>
      <w:proofErr w:type="spellEnd"/>
      <w:r>
        <w:t>(</w:t>
      </w:r>
      <w:proofErr w:type="spellStart"/>
      <w:r>
        <w:t>UISelect_transition</w:t>
      </w:r>
      <w:proofErr w:type="spellEnd"/>
      <w:r>
        <w:t>);</w:t>
      </w:r>
    </w:p>
    <w:p w14:paraId="3F8BB19F" w14:textId="77777777" w:rsidR="00F57387" w:rsidRDefault="00F57387" w:rsidP="00F57387">
      <w:pPr>
        <w:pStyle w:val="Snippets"/>
      </w:pPr>
    </w:p>
    <w:p w14:paraId="6D2A064A" w14:textId="77777777" w:rsidR="00F57387" w:rsidRDefault="00F57387" w:rsidP="00F57387">
      <w:pPr>
        <w:pStyle w:val="Snippets"/>
      </w:pPr>
    </w:p>
    <w:p w14:paraId="00402372" w14:textId="77777777" w:rsidR="00F57387" w:rsidRDefault="00F57387" w:rsidP="00F57387">
      <w:pPr>
        <w:pStyle w:val="Snippets"/>
      </w:pPr>
      <w:r>
        <w:t xml:space="preserve">    // Transition screens</w:t>
      </w:r>
    </w:p>
    <w:p w14:paraId="379C88E2" w14:textId="77777777" w:rsidR="00F57387" w:rsidRDefault="00F57387" w:rsidP="00F57387">
      <w:pPr>
        <w:pStyle w:val="Snippets"/>
      </w:pPr>
      <w:r>
        <w:t xml:space="preserve">    </w:t>
      </w:r>
      <w:proofErr w:type="spellStart"/>
      <w:r>
        <w:t>UIMenuMain.gameObject.SetActive</w:t>
      </w:r>
      <w:proofErr w:type="spellEnd"/>
      <w:r>
        <w:t>(true);</w:t>
      </w:r>
    </w:p>
    <w:p w14:paraId="0B3C0FFC" w14:textId="77777777" w:rsidR="00F57387" w:rsidRDefault="00F57387" w:rsidP="00F57387">
      <w:pPr>
        <w:pStyle w:val="Snippets"/>
      </w:pPr>
      <w:r>
        <w:t xml:space="preserve">    </w:t>
      </w:r>
      <w:proofErr w:type="spellStart"/>
      <w:r>
        <w:t>UIMenuSelect.gameObject.SetActive</w:t>
      </w:r>
      <w:proofErr w:type="spellEnd"/>
      <w:r>
        <w:t>(false);</w:t>
      </w:r>
    </w:p>
    <w:p w14:paraId="1A3DFC28" w14:textId="77777777" w:rsidR="00F57387" w:rsidRDefault="00F57387" w:rsidP="00F57387">
      <w:pPr>
        <w:pStyle w:val="Snippets"/>
      </w:pPr>
      <w:r>
        <w:t xml:space="preserve">    </w:t>
      </w:r>
      <w:proofErr w:type="spellStart"/>
      <w:r>
        <w:t>UIMenuPopup.gameObject.SetActive</w:t>
      </w:r>
      <w:proofErr w:type="spellEnd"/>
      <w:r>
        <w:t>(false);</w:t>
      </w:r>
    </w:p>
    <w:p w14:paraId="3D202C9D" w14:textId="30974283" w:rsidR="00F57387" w:rsidRDefault="00F57387" w:rsidP="00F57387">
      <w:pPr>
        <w:pStyle w:val="Snippets"/>
      </w:pPr>
      <w:r>
        <w:t xml:space="preserve">    </w:t>
      </w:r>
      <w:proofErr w:type="spellStart"/>
      <w:r>
        <w:t>levelActive_state</w:t>
      </w:r>
      <w:proofErr w:type="spellEnd"/>
      <w:r>
        <w:t xml:space="preserve"> = false;</w:t>
      </w:r>
    </w:p>
    <w:p w14:paraId="35DF69F7" w14:textId="56F1026B" w:rsidR="007A51C8" w:rsidRDefault="007A51C8" w:rsidP="00F57387">
      <w:pPr>
        <w:pStyle w:val="Snippets"/>
      </w:pPr>
    </w:p>
    <w:p w14:paraId="7D50DE2E" w14:textId="0932CAE3" w:rsidR="003729E0" w:rsidRDefault="00200717" w:rsidP="00200717">
      <w:r>
        <w:t xml:space="preserve">Each buttons function will just change the active screen </w:t>
      </w:r>
      <w:r w:rsidR="001103B9">
        <w:t>making it a</w:t>
      </w:r>
      <w:r>
        <w:t xml:space="preserve"> transition</w:t>
      </w:r>
      <w:r w:rsidR="001103B9">
        <w:t>.</w:t>
      </w:r>
    </w:p>
    <w:p w14:paraId="7C9E0E06" w14:textId="77777777" w:rsidR="003729E0" w:rsidRDefault="003729E0">
      <w:r>
        <w:br w:type="page"/>
      </w:r>
    </w:p>
    <w:p w14:paraId="38E01FDA" w14:textId="4EE67937" w:rsidR="003729E0" w:rsidRDefault="00377E15" w:rsidP="003729E0">
      <w:pPr>
        <w:pStyle w:val="Heading1"/>
      </w:pPr>
      <w:bookmarkStart w:id="64" w:name="_Toc54798528"/>
      <w:r>
        <w:lastRenderedPageBreak/>
        <w:t>Name</w:t>
      </w:r>
      <w:r w:rsidR="00866311">
        <w:t xml:space="preserve"> and</w:t>
      </w:r>
      <w:r>
        <w:t xml:space="preserve"> </w:t>
      </w:r>
      <w:r w:rsidR="003729E0">
        <w:t>Logo</w:t>
      </w:r>
      <w:bookmarkEnd w:id="64"/>
    </w:p>
    <w:p w14:paraId="3F587BAC" w14:textId="75497D7F" w:rsidR="00377E15" w:rsidRDefault="00377E15" w:rsidP="00377E15">
      <w:pPr>
        <w:pStyle w:val="Heading2"/>
      </w:pPr>
      <w:bookmarkStart w:id="65" w:name="_Toc54798529"/>
      <w:r>
        <w:t>Brief</w:t>
      </w:r>
      <w:bookmarkEnd w:id="65"/>
    </w:p>
    <w:p w14:paraId="1B82946F" w14:textId="77777777" w:rsidR="00423C8A" w:rsidRDefault="00377E15" w:rsidP="00377E15">
      <w:r>
        <w:t xml:space="preserve">This section will lay out my thinking </w:t>
      </w:r>
      <w:r w:rsidR="00423C8A">
        <w:t>regarding</w:t>
      </w:r>
      <w:r>
        <w:t xml:space="preserve"> the name of the game and the logo/look I have in mind.</w:t>
      </w:r>
    </w:p>
    <w:p w14:paraId="1F605F35" w14:textId="3A09B5AD" w:rsidR="00377E15" w:rsidRDefault="00377E15" w:rsidP="00377E15">
      <w:r>
        <w:t xml:space="preserve">The main consideration will be the fact that I want to sell themes or looks for </w:t>
      </w:r>
      <w:r w:rsidR="00423C8A">
        <w:t>microtransactions, so the logo and look need to basic to allow flexible payed themes to be applied instead. This means that the core game will mostly be free outside of cosmetic themes, potentially accessing content earlier with a theme bundle might be an option in the future.</w:t>
      </w:r>
    </w:p>
    <w:p w14:paraId="218B715C" w14:textId="0F968F6D" w:rsidR="00423C8A" w:rsidRDefault="00423C8A" w:rsidP="00377E15">
      <w:r>
        <w:t>I will then demonstrate me applying the theme and trailing a level. Some wireframes in future could be generated to set a president for other themes.</w:t>
      </w:r>
    </w:p>
    <w:p w14:paraId="1E0909A3" w14:textId="5D09FEB2" w:rsidR="00ED2604" w:rsidRDefault="00ED2604" w:rsidP="00ED2604">
      <w:pPr>
        <w:pStyle w:val="Heading2"/>
      </w:pPr>
      <w:bookmarkStart w:id="66" w:name="_Toc54798530"/>
      <w:r>
        <w:t>Name of the Game</w:t>
      </w:r>
      <w:bookmarkEnd w:id="66"/>
    </w:p>
    <w:p w14:paraId="0E4A761F" w14:textId="2A45F530" w:rsidR="00C64F08" w:rsidRDefault="00ED2604" w:rsidP="00ED2604">
      <w:r>
        <w:t xml:space="preserve">The game is called </w:t>
      </w:r>
      <w:proofErr w:type="spellStart"/>
      <w:r>
        <w:t>Pix</w:t>
      </w:r>
      <w:proofErr w:type="spellEnd"/>
      <w:r>
        <w:t>-a-</w:t>
      </w:r>
      <w:proofErr w:type="spellStart"/>
      <w:r>
        <w:t>Pix</w:t>
      </w:r>
      <w:proofErr w:type="spellEnd"/>
      <w:r>
        <w:t xml:space="preserve"> with direct inspiration from Pic-a-</w:t>
      </w:r>
      <w:proofErr w:type="spellStart"/>
      <w:r>
        <w:t>Pix</w:t>
      </w:r>
      <w:proofErr w:type="spellEnd"/>
      <w:r>
        <w:t xml:space="preserve">. These games are </w:t>
      </w:r>
      <w:r w:rsidR="00EC37E1">
        <w:t>a</w:t>
      </w:r>
      <w:r>
        <w:t xml:space="preserve"> more marketable version of the Japanese Nonogram game</w:t>
      </w:r>
      <w:r w:rsidR="00196DD6">
        <w:t>.</w:t>
      </w:r>
      <w:r w:rsidR="00C64F08">
        <w:t xml:space="preserve"> </w:t>
      </w:r>
      <w:r w:rsidR="00196DD6">
        <w:t xml:space="preserve">The </w:t>
      </w:r>
      <w:proofErr w:type="spellStart"/>
      <w:r w:rsidR="00196DD6">
        <w:t>Pix</w:t>
      </w:r>
      <w:proofErr w:type="spellEnd"/>
      <w:r w:rsidR="00196DD6">
        <w:t>-a-</w:t>
      </w:r>
      <w:proofErr w:type="spellStart"/>
      <w:r w:rsidR="00196DD6">
        <w:t>Pix</w:t>
      </w:r>
      <w:proofErr w:type="spellEnd"/>
      <w:r w:rsidR="00196DD6">
        <w:t xml:space="preserve"> name means I</w:t>
      </w:r>
      <w:r w:rsidR="00EC37E1">
        <w:t>t</w:t>
      </w:r>
      <w:r w:rsidR="00196DD6">
        <w:t xml:space="preserve"> will draw inspiration from all similar games and make my own inspired genre of puzzle games but with a very cool theme.</w:t>
      </w:r>
    </w:p>
    <w:p w14:paraId="39AB1147" w14:textId="347DD677" w:rsidR="00CB2D3E" w:rsidRDefault="00C64F08" w:rsidP="00CB2D3E">
      <w:pPr>
        <w:pStyle w:val="Heading2"/>
      </w:pPr>
      <w:bookmarkStart w:id="67" w:name="_Toc54798531"/>
      <w:r>
        <w:t>Logo</w:t>
      </w:r>
      <w:bookmarkEnd w:id="67"/>
    </w:p>
    <w:p w14:paraId="3D154983" w14:textId="54D7FA99" w:rsidR="00196DD6" w:rsidRDefault="00196DD6" w:rsidP="00ED2604">
      <w:r>
        <w:t xml:space="preserve">The primary game will have a balloon or party theme with a Nonogram and Minesweeper </w:t>
      </w:r>
      <w:r w:rsidR="00EC37E1">
        <w:t>gameplay</w:t>
      </w:r>
      <w:r>
        <w:t xml:space="preserve">. Select balloons you think are part of the image and watch the balloons you didn’t select pop to reveal the </w:t>
      </w:r>
      <w:r w:rsidR="00CB2D3E">
        <w:t>image. This</w:t>
      </w:r>
      <w:r w:rsidR="00EC37E1">
        <w:t xml:space="preserve"> will all be</w:t>
      </w:r>
      <w:r>
        <w:t xml:space="preserve"> animation</w:t>
      </w:r>
      <w:r w:rsidR="00EC37E1">
        <w:t xml:space="preserve"> and </w:t>
      </w:r>
      <w:r>
        <w:t>Other similar themes like candles or party poppers could be there</w:t>
      </w:r>
      <w:r w:rsidR="00232BD6">
        <w:t xml:space="preserve"> as purchasable themes.</w:t>
      </w:r>
    </w:p>
    <w:p w14:paraId="4A78C308" w14:textId="03232E14" w:rsidR="00CB2D3E" w:rsidRDefault="00CB2D3E" w:rsidP="00ED2604">
      <w:r>
        <w:t>With all this in mind the logo needs to be adaptable to different themes, so I want a fun going logo that bends around each screen to then be later changed by a payed theme.</w:t>
      </w:r>
    </w:p>
    <w:p w14:paraId="77AB5914" w14:textId="6A5208CC" w:rsidR="00CB2D3E" w:rsidRDefault="00CB2D3E" w:rsidP="00ED2604">
      <w:r>
        <w:t>V2.png</w:t>
      </w:r>
    </w:p>
    <w:p w14:paraId="3D7C88AF" w14:textId="4B386F77" w:rsidR="00866311" w:rsidRDefault="00CB2D3E">
      <w:r>
        <w:rPr>
          <w:noProof/>
        </w:rPr>
        <w:drawing>
          <wp:inline distT="0" distB="0" distL="0" distR="0" wp14:anchorId="44E9BFA9" wp14:editId="73070BE5">
            <wp:extent cx="2946945"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52255" cy="1660336"/>
                    </a:xfrm>
                    <a:prstGeom prst="rect">
                      <a:avLst/>
                    </a:prstGeom>
                    <a:noFill/>
                    <a:ln>
                      <a:noFill/>
                    </a:ln>
                  </pic:spPr>
                </pic:pic>
              </a:graphicData>
            </a:graphic>
          </wp:inline>
        </w:drawing>
      </w:r>
      <w:r w:rsidR="00866311">
        <w:br w:type="page"/>
      </w:r>
    </w:p>
    <w:p w14:paraId="753838B4" w14:textId="599E476C" w:rsidR="00866311" w:rsidRDefault="00866311" w:rsidP="00234F3B">
      <w:pPr>
        <w:pStyle w:val="Heading2"/>
      </w:pPr>
      <w:bookmarkStart w:id="68" w:name="_Toc54798532"/>
      <w:r>
        <w:lastRenderedPageBreak/>
        <w:t>Result</w:t>
      </w:r>
      <w:bookmarkEnd w:id="68"/>
    </w:p>
    <w:p w14:paraId="561D50A7" w14:textId="0B555437" w:rsidR="00F3105B" w:rsidRPr="00F3105B" w:rsidRDefault="00F3105B" w:rsidP="00F3105B">
      <w:r>
        <w:t>Main Menu</w:t>
      </w:r>
      <w:r w:rsidR="00245596">
        <w:t xml:space="preserve"> and general menu design. I may add </w:t>
      </w:r>
      <w:r w:rsidR="00AA4486">
        <w:t>rounded corners to</w:t>
      </w:r>
      <w:r w:rsidR="00245596">
        <w:t xml:space="preserve"> box</w:t>
      </w:r>
      <w:r w:rsidR="00AA4486">
        <w:t xml:space="preserve"> but </w:t>
      </w:r>
      <w:proofErr w:type="gramStart"/>
      <w:r w:rsidR="00AA4486">
        <w:t>at the moment</w:t>
      </w:r>
      <w:proofErr w:type="gramEnd"/>
      <w:r w:rsidR="00AA4486">
        <w:t xml:space="preserve"> it is no</w:t>
      </w:r>
      <w:r w:rsidR="00252315">
        <w:t>t</w:t>
      </w:r>
      <w:r w:rsidR="00AA4486">
        <w:t xml:space="preserve"> necessary</w:t>
      </w:r>
      <w:r w:rsidR="00252315">
        <w:t>.</w:t>
      </w:r>
    </w:p>
    <w:p w14:paraId="10493693" w14:textId="06FACA44" w:rsidR="00CB0B6F" w:rsidRDefault="000463C2" w:rsidP="00CB0B6F">
      <w:r>
        <w:rPr>
          <w:noProof/>
        </w:rPr>
        <w:drawing>
          <wp:inline distT="0" distB="0" distL="0" distR="0" wp14:anchorId="017CAF29" wp14:editId="275862C2">
            <wp:extent cx="3362325" cy="2552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325" cy="2552700"/>
                    </a:xfrm>
                    <a:prstGeom prst="rect">
                      <a:avLst/>
                    </a:prstGeom>
                  </pic:spPr>
                </pic:pic>
              </a:graphicData>
            </a:graphic>
          </wp:inline>
        </w:drawing>
      </w:r>
    </w:p>
    <w:p w14:paraId="5E2E3B63" w14:textId="13B5BF13" w:rsidR="0038711F" w:rsidRDefault="00623123" w:rsidP="00CB0B6F">
      <w:r>
        <w:t>Game screen once tiles have been generated and numbered</w:t>
      </w:r>
    </w:p>
    <w:p w14:paraId="05624D75" w14:textId="1B9E9951" w:rsidR="0092719D" w:rsidRDefault="00F3105B" w:rsidP="00F3105B">
      <w:r>
        <w:t xml:space="preserve"> </w:t>
      </w:r>
      <w:r>
        <w:tab/>
        <w:t xml:space="preserve">     </w:t>
      </w:r>
      <w:r>
        <w:rPr>
          <w:noProof/>
        </w:rPr>
        <w:drawing>
          <wp:inline distT="0" distB="0" distL="0" distR="0" wp14:anchorId="65FB96FB" wp14:editId="2358F365">
            <wp:extent cx="2352725" cy="196173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5944" cy="1972756"/>
                    </a:xfrm>
                    <a:prstGeom prst="rect">
                      <a:avLst/>
                    </a:prstGeom>
                  </pic:spPr>
                </pic:pic>
              </a:graphicData>
            </a:graphic>
          </wp:inline>
        </w:drawing>
      </w:r>
    </w:p>
    <w:p w14:paraId="2E6C792A" w14:textId="77777777" w:rsidR="0092719D" w:rsidRDefault="0092719D">
      <w:r>
        <w:br w:type="page"/>
      </w:r>
    </w:p>
    <w:p w14:paraId="2AFBDEC9" w14:textId="300682BC" w:rsidR="0092719D" w:rsidRDefault="0092719D" w:rsidP="00F3105B">
      <w:r>
        <w:lastRenderedPageBreak/>
        <w:t xml:space="preserve">Select level screen, buttons will be added </w:t>
      </w:r>
      <w:proofErr w:type="spellStart"/>
      <w:r>
        <w:t>dynamicly</w:t>
      </w:r>
      <w:proofErr w:type="spellEnd"/>
    </w:p>
    <w:p w14:paraId="34C86064" w14:textId="1EC59F65" w:rsidR="000463C2" w:rsidRDefault="000463C2" w:rsidP="00CB0B6F">
      <w:r>
        <w:rPr>
          <w:noProof/>
        </w:rPr>
        <w:drawing>
          <wp:inline distT="0" distB="0" distL="0" distR="0" wp14:anchorId="6E0DC38E" wp14:editId="21141905">
            <wp:extent cx="4457700"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57700" cy="2990850"/>
                    </a:xfrm>
                    <a:prstGeom prst="rect">
                      <a:avLst/>
                    </a:prstGeom>
                  </pic:spPr>
                </pic:pic>
              </a:graphicData>
            </a:graphic>
          </wp:inline>
        </w:drawing>
      </w:r>
    </w:p>
    <w:p w14:paraId="1E80B20C" w14:textId="3FEBD5CD" w:rsidR="00CD7D8B" w:rsidRDefault="00CD7D8B" w:rsidP="00CB0B6F">
      <w:r>
        <w:t>End level screen.</w:t>
      </w:r>
    </w:p>
    <w:p w14:paraId="5B47E256" w14:textId="637E1210" w:rsidR="00CD7D8B" w:rsidRDefault="00CD7D8B" w:rsidP="00CB0B6F">
      <w:r>
        <w:rPr>
          <w:noProof/>
        </w:rPr>
        <w:drawing>
          <wp:inline distT="0" distB="0" distL="0" distR="0" wp14:anchorId="44E43FD3" wp14:editId="03715BCC">
            <wp:extent cx="3162300" cy="268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62300" cy="2686050"/>
                    </a:xfrm>
                    <a:prstGeom prst="rect">
                      <a:avLst/>
                    </a:prstGeom>
                  </pic:spPr>
                </pic:pic>
              </a:graphicData>
            </a:graphic>
          </wp:inline>
        </w:drawing>
      </w:r>
    </w:p>
    <w:p w14:paraId="535706ED" w14:textId="77777777" w:rsidR="009F53A2" w:rsidRDefault="009F53A2">
      <w:r>
        <w:br w:type="page"/>
      </w:r>
    </w:p>
    <w:p w14:paraId="1B52447D" w14:textId="13922FAC" w:rsidR="009F53A2" w:rsidRDefault="009F53A2" w:rsidP="009F53A2">
      <w:pPr>
        <w:pStyle w:val="Heading1"/>
      </w:pPr>
      <w:bookmarkStart w:id="69" w:name="_Toc54798533"/>
      <w:r>
        <w:lastRenderedPageBreak/>
        <w:t>Conclusion</w:t>
      </w:r>
      <w:bookmarkEnd w:id="69"/>
    </w:p>
    <w:p w14:paraId="698CADEF" w14:textId="243662E6" w:rsidR="003C3CFB" w:rsidRDefault="00073D10" w:rsidP="00073D10">
      <w:r>
        <w:t xml:space="preserve">This concludes the </w:t>
      </w:r>
      <w:r w:rsidR="008F19EE">
        <w:t>M</w:t>
      </w:r>
      <w:r>
        <w:t xml:space="preserve">ethodology </w:t>
      </w:r>
      <w:r w:rsidR="003C3CFB">
        <w:t>1</w:t>
      </w:r>
      <w:r>
        <w:t xml:space="preserve"> and marks the end of the initial understanding of unity</w:t>
      </w:r>
      <w:r w:rsidR="003C3CFB">
        <w:t>, the next step</w:t>
      </w:r>
      <w:r>
        <w:t xml:space="preserve"> </w:t>
      </w:r>
      <w:r w:rsidR="003C3CFB">
        <w:t xml:space="preserve">will be </w:t>
      </w:r>
      <w:r>
        <w:t>fur</w:t>
      </w:r>
      <w:r w:rsidR="003C3CFB">
        <w:t>ther</w:t>
      </w:r>
      <w:r>
        <w:t xml:space="preserve">ing my understanding around the publishing process. </w:t>
      </w:r>
      <w:r w:rsidR="003C3CFB">
        <w:t xml:space="preserve">An intermediate understanding of 2d unity will have to come after the completion of the publishing of the game in </w:t>
      </w:r>
      <w:r w:rsidR="008F19EE">
        <w:t>M</w:t>
      </w:r>
      <w:r w:rsidR="003C3CFB">
        <w:t>ethodology 2.</w:t>
      </w:r>
    </w:p>
    <w:p w14:paraId="103E10F1" w14:textId="66981BDD" w:rsidR="008F19EE" w:rsidRDefault="003C3CFB" w:rsidP="00073D10">
      <w:r>
        <w:t xml:space="preserve">The core game is working as of the completion of this methodology and only production related tasks need to be completed like </w:t>
      </w:r>
      <w:r w:rsidR="00703730">
        <w:t>t</w:t>
      </w:r>
      <w:r>
        <w:t>esting and creating more levels.</w:t>
      </w:r>
      <w:r w:rsidR="00703730">
        <w:t xml:space="preserve"> </w:t>
      </w:r>
      <w:r w:rsidR="008F19EE">
        <w:br/>
        <w:t xml:space="preserve">Regarding </w:t>
      </w:r>
      <w:r w:rsidR="00703730">
        <w:t>Testing and</w:t>
      </w:r>
      <w:r w:rsidR="008F19EE">
        <w:t xml:space="preserve"> the</w:t>
      </w:r>
      <w:r w:rsidR="00703730">
        <w:t xml:space="preserve"> fixing of many UI elements will be the main priority and will require a standard manual testing framework. Testing logs or crash dumps need to implement in some capacity for during release. Automated testing can’t really be done unless I use servers to offload game processes.</w:t>
      </w:r>
    </w:p>
    <w:p w14:paraId="7687C886" w14:textId="58D09F93" w:rsidR="009F53A2" w:rsidRDefault="008F19EE" w:rsidP="00073D10">
      <w:r>
        <w:t xml:space="preserve">Over all I am happy with this </w:t>
      </w:r>
      <w:r w:rsidR="008822F2">
        <w:t xml:space="preserve">methodology </w:t>
      </w:r>
      <w:r>
        <w:t>and feel like I really did learn how to begin the development of a 2D unity game.</w:t>
      </w:r>
      <w:r w:rsidR="009F53A2">
        <w:br w:type="page"/>
      </w:r>
    </w:p>
    <w:bookmarkStart w:id="70" w:name="_Toc54798534"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39F180B3" w:rsidR="009F53A2" w:rsidRDefault="009F53A2">
          <w:pPr>
            <w:pStyle w:val="Heading1"/>
          </w:pPr>
          <w:r>
            <w:t>References</w:t>
          </w:r>
          <w:bookmarkEnd w:id="70"/>
        </w:p>
        <w:sdt>
          <w:sdtPr>
            <w:id w:val="-573587230"/>
            <w:bibliography/>
          </w:sdtPr>
          <w:sdtContent>
            <w:p w14:paraId="5F95CD25" w14:textId="77777777" w:rsidR="009F53A2" w:rsidRDefault="009F53A2" w:rsidP="009F53A2">
              <w:pPr>
                <w:pStyle w:val="Bibliography"/>
                <w:ind w:left="720" w:hanging="720"/>
                <w:rPr>
                  <w:noProof/>
                  <w:sz w:val="24"/>
                  <w:szCs w:val="24"/>
                </w:rPr>
              </w:pPr>
              <w:r>
                <w:fldChar w:fldCharType="begin"/>
              </w:r>
              <w:r>
                <w:instrText xml:space="preserve"> BIBLIOGRAPHY </w:instrText>
              </w:r>
              <w:r>
                <w:fldChar w:fldCharType="separate"/>
              </w:r>
              <w:r>
                <w:rPr>
                  <w:noProof/>
                </w:rPr>
                <w:t xml:space="preserve">BZ. (2019, July 26). </w:t>
              </w:r>
              <w:r>
                <w:rPr>
                  <w:i/>
                  <w:iCs/>
                  <w:noProof/>
                </w:rPr>
                <w:t>Picross - Nonograms | Packs | Unity Asset Store</w:t>
              </w:r>
              <w:r>
                <w:rPr>
                  <w:noProof/>
                </w:rPr>
                <w:t>. Retrieved from assetstore.unity.com: https://assetstore.unity.com/packages/templates/packs/picross-nonograms-150711</w:t>
              </w:r>
            </w:p>
            <w:p w14:paraId="10EBE5B4" w14:textId="77777777" w:rsidR="009F53A2" w:rsidRDefault="009F53A2" w:rsidP="009F53A2">
              <w:pPr>
                <w:pStyle w:val="Bibliography"/>
                <w:ind w:left="720" w:hanging="720"/>
                <w:rPr>
                  <w:noProof/>
                </w:rPr>
              </w:pPr>
              <w:r>
                <w:rPr>
                  <w:noProof/>
                </w:rPr>
                <w:t xml:space="preserve">Games, L. R. (n.d.). </w:t>
              </w:r>
              <w:r>
                <w:rPr>
                  <w:i/>
                  <w:iCs/>
                  <w:noProof/>
                </w:rPr>
                <w:t>GameDev Tutorial: HowTo make a Dynamic Grid in Unity C# (2d sprites) - YouTube</w:t>
              </w:r>
              <w:r>
                <w:rPr>
                  <w:noProof/>
                </w:rPr>
                <w:t>. Retrieved from www.youtube.com: https://www.youtube.com/watch?v=u2_O-jQDD6s</w:t>
              </w:r>
            </w:p>
            <w:p w14:paraId="44D7D506" w14:textId="77777777" w:rsidR="009F53A2" w:rsidRDefault="009F53A2" w:rsidP="009F53A2">
              <w:pPr>
                <w:pStyle w:val="Bibliography"/>
                <w:ind w:left="720" w:hanging="720"/>
                <w:rPr>
                  <w:noProof/>
                </w:rPr>
              </w:pPr>
              <w:r>
                <w:rPr>
                  <w:noProof/>
                </w:rPr>
                <w:t xml:space="preserve">Royy212. (n.d.). </w:t>
              </w:r>
              <w:r>
                <w:rPr>
                  <w:i/>
                  <w:iCs/>
                  <w:noProof/>
                </w:rPr>
                <w:t>XML or JSON for Unity : Unity2D</w:t>
              </w:r>
              <w:r>
                <w:rPr>
                  <w:noProof/>
                </w:rPr>
                <w:t>. Retrieved from www.reddit.com: https://www.reddit.com/r/Unity2D/comments/6pldok/xml_or_json_for_unity/</w:t>
              </w:r>
            </w:p>
            <w:p w14:paraId="27142E95" w14:textId="77777777" w:rsidR="009F53A2" w:rsidRDefault="009F53A2" w:rsidP="009F53A2">
              <w:pPr>
                <w:pStyle w:val="Bibliography"/>
                <w:ind w:left="720" w:hanging="720"/>
                <w:rPr>
                  <w:noProof/>
                </w:rPr>
              </w:pPr>
              <w:r>
                <w:rPr>
                  <w:noProof/>
                </w:rPr>
                <w:t xml:space="preserve">Unity. (2019, April). </w:t>
              </w:r>
              <w:r>
                <w:rPr>
                  <w:i/>
                  <w:iCs/>
                  <w:noProof/>
                </w:rPr>
                <w:t>Unity - Manual: Unity User Manual (2019.4 LTS)</w:t>
              </w:r>
              <w:r>
                <w:rPr>
                  <w:noProof/>
                </w:rPr>
                <w:t>. Retrieved from docs.unity3d.com: https://docs.unity3d.com/Manual/index.html</w:t>
              </w:r>
            </w:p>
            <w:p w14:paraId="4C4BD714" w14:textId="77777777" w:rsidR="009F53A2" w:rsidRDefault="009F53A2" w:rsidP="009F53A2">
              <w:pPr>
                <w:pStyle w:val="Bibliography"/>
                <w:ind w:left="720" w:hanging="720"/>
                <w:rPr>
                  <w:noProof/>
                </w:rPr>
              </w:pPr>
              <w:r>
                <w:rPr>
                  <w:noProof/>
                </w:rPr>
                <w:t xml:space="preserve">Unity. (2020, 09 01). </w:t>
              </w:r>
              <w:r>
                <w:rPr>
                  <w:i/>
                  <w:iCs/>
                  <w:noProof/>
                </w:rPr>
                <w:t>Unity - Manual: JSON Serialization</w:t>
              </w:r>
              <w:r>
                <w:rPr>
                  <w:noProof/>
                </w:rPr>
                <w:t>. Retrieved from docs.unity3d.com: https://docs.unity3d.com/Manual/JSONSerialization.html</w:t>
              </w:r>
            </w:p>
            <w:p w14:paraId="160948AA" w14:textId="6BE48C91" w:rsidR="009F53A2" w:rsidRDefault="009F53A2" w:rsidP="009F53A2">
              <w:r>
                <w:rPr>
                  <w:b/>
                  <w:bCs/>
                  <w:noProof/>
                </w:rPr>
                <w:fldChar w:fldCharType="end"/>
              </w:r>
            </w:p>
          </w:sdtContent>
        </w:sdt>
      </w:sdtContent>
    </w:sdt>
    <w:p w14:paraId="66CAF7B5" w14:textId="77777777" w:rsidR="009F53A2" w:rsidRPr="00CB0B6F" w:rsidRDefault="009F53A2" w:rsidP="00CB0B6F"/>
    <w:sectPr w:rsidR="009F53A2" w:rsidRPr="00CB0B6F" w:rsidSect="00763AFF">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53256" w14:textId="77777777" w:rsidR="00171C2A" w:rsidRDefault="00171C2A" w:rsidP="00873A18">
      <w:pPr>
        <w:spacing w:after="0" w:line="240" w:lineRule="auto"/>
      </w:pPr>
      <w:r>
        <w:separator/>
      </w:r>
    </w:p>
  </w:endnote>
  <w:endnote w:type="continuationSeparator" w:id="0">
    <w:p w14:paraId="1317FF54" w14:textId="77777777" w:rsidR="00171C2A" w:rsidRDefault="00171C2A"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C7E15" w14:textId="77777777" w:rsidR="00331647" w:rsidRDefault="003316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F70E3" w14:textId="1131CE0B" w:rsidR="00331647" w:rsidRDefault="00331647">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A4292" w14:textId="77777777" w:rsidR="00331647" w:rsidRDefault="003316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47E2F" w14:textId="77777777" w:rsidR="00171C2A" w:rsidRDefault="00171C2A" w:rsidP="00873A18">
      <w:pPr>
        <w:spacing w:after="0" w:line="240" w:lineRule="auto"/>
      </w:pPr>
      <w:r>
        <w:separator/>
      </w:r>
    </w:p>
  </w:footnote>
  <w:footnote w:type="continuationSeparator" w:id="0">
    <w:p w14:paraId="4E1B58FC" w14:textId="77777777" w:rsidR="00171C2A" w:rsidRDefault="00171C2A"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9D7C2" w14:textId="77777777" w:rsidR="00331647" w:rsidRDefault="003316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6F222" w14:textId="04050510" w:rsidR="00331647" w:rsidRDefault="00331647">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1</w:t>
        </w:r>
      </w:sdtContent>
    </w:sdt>
    <w:r>
      <w:ptab w:relativeTo="margin" w:alignment="center" w:leader="none"/>
    </w:r>
    <w:r>
      <w:ptab w:relativeTo="margin" w:alignment="right" w:leader="none"/>
    </w:r>
    <w:r>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2B9BF" w14:textId="77777777" w:rsidR="00331647" w:rsidRDefault="003316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10"/>
  </w:num>
  <w:num w:numId="4">
    <w:abstractNumId w:val="7"/>
  </w:num>
  <w:num w:numId="5">
    <w:abstractNumId w:val="1"/>
  </w:num>
  <w:num w:numId="6">
    <w:abstractNumId w:val="5"/>
  </w:num>
  <w:num w:numId="7">
    <w:abstractNumId w:val="9"/>
  </w:num>
  <w:num w:numId="8">
    <w:abstractNumId w:val="2"/>
  </w:num>
  <w:num w:numId="9">
    <w:abstractNumId w:val="0"/>
  </w:num>
  <w:num w:numId="10">
    <w:abstractNumId w:val="3"/>
  </w:num>
  <w:num w:numId="11">
    <w:abstractNumId w:val="11"/>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7E01"/>
    <w:rsid w:val="000103B2"/>
    <w:rsid w:val="00033FB6"/>
    <w:rsid w:val="000463C2"/>
    <w:rsid w:val="00050914"/>
    <w:rsid w:val="00051867"/>
    <w:rsid w:val="00055037"/>
    <w:rsid w:val="00057BF5"/>
    <w:rsid w:val="00062B4C"/>
    <w:rsid w:val="00065C89"/>
    <w:rsid w:val="000665B8"/>
    <w:rsid w:val="00073D10"/>
    <w:rsid w:val="0007500A"/>
    <w:rsid w:val="000822ED"/>
    <w:rsid w:val="00083DA9"/>
    <w:rsid w:val="0009491E"/>
    <w:rsid w:val="00097E42"/>
    <w:rsid w:val="000B13A1"/>
    <w:rsid w:val="000B212E"/>
    <w:rsid w:val="000B3B61"/>
    <w:rsid w:val="000B43B1"/>
    <w:rsid w:val="000B7F21"/>
    <w:rsid w:val="000C5D87"/>
    <w:rsid w:val="000D4BC9"/>
    <w:rsid w:val="000D705F"/>
    <w:rsid w:val="000E5693"/>
    <w:rsid w:val="000E59B8"/>
    <w:rsid w:val="000E6A57"/>
    <w:rsid w:val="000F56A1"/>
    <w:rsid w:val="000F672B"/>
    <w:rsid w:val="00105FE0"/>
    <w:rsid w:val="001103B9"/>
    <w:rsid w:val="001117D9"/>
    <w:rsid w:val="00117B51"/>
    <w:rsid w:val="00171C2A"/>
    <w:rsid w:val="00186F5B"/>
    <w:rsid w:val="001966D9"/>
    <w:rsid w:val="00196DD6"/>
    <w:rsid w:val="001F447D"/>
    <w:rsid w:val="00200717"/>
    <w:rsid w:val="0020148D"/>
    <w:rsid w:val="00223C10"/>
    <w:rsid w:val="00232BD6"/>
    <w:rsid w:val="00234F3B"/>
    <w:rsid w:val="00236BBA"/>
    <w:rsid w:val="00245596"/>
    <w:rsid w:val="0024679A"/>
    <w:rsid w:val="002500AE"/>
    <w:rsid w:val="00252315"/>
    <w:rsid w:val="00256D1E"/>
    <w:rsid w:val="002635E6"/>
    <w:rsid w:val="0029501E"/>
    <w:rsid w:val="002A1E4C"/>
    <w:rsid w:val="002D73F9"/>
    <w:rsid w:val="002E1593"/>
    <w:rsid w:val="002F225A"/>
    <w:rsid w:val="002F2BF5"/>
    <w:rsid w:val="00300588"/>
    <w:rsid w:val="003047CA"/>
    <w:rsid w:val="00310204"/>
    <w:rsid w:val="00315C65"/>
    <w:rsid w:val="00331647"/>
    <w:rsid w:val="00343DCE"/>
    <w:rsid w:val="0035521E"/>
    <w:rsid w:val="003729E0"/>
    <w:rsid w:val="00373EB1"/>
    <w:rsid w:val="00377E15"/>
    <w:rsid w:val="00381D7A"/>
    <w:rsid w:val="0038711F"/>
    <w:rsid w:val="003876DE"/>
    <w:rsid w:val="003976E5"/>
    <w:rsid w:val="003A005A"/>
    <w:rsid w:val="003A258A"/>
    <w:rsid w:val="003C3CFB"/>
    <w:rsid w:val="003D6DE2"/>
    <w:rsid w:val="003E7BC0"/>
    <w:rsid w:val="003F4884"/>
    <w:rsid w:val="00403A51"/>
    <w:rsid w:val="004059B8"/>
    <w:rsid w:val="00414827"/>
    <w:rsid w:val="00415237"/>
    <w:rsid w:val="004210A9"/>
    <w:rsid w:val="00421AAC"/>
    <w:rsid w:val="00421C70"/>
    <w:rsid w:val="00423B67"/>
    <w:rsid w:val="00423C8A"/>
    <w:rsid w:val="004521B1"/>
    <w:rsid w:val="004553D4"/>
    <w:rsid w:val="00481301"/>
    <w:rsid w:val="004826EC"/>
    <w:rsid w:val="00490745"/>
    <w:rsid w:val="00493186"/>
    <w:rsid w:val="004A14F7"/>
    <w:rsid w:val="004B3356"/>
    <w:rsid w:val="004C57FF"/>
    <w:rsid w:val="004F17A1"/>
    <w:rsid w:val="0051216B"/>
    <w:rsid w:val="00515CAC"/>
    <w:rsid w:val="00524F06"/>
    <w:rsid w:val="00531046"/>
    <w:rsid w:val="005517CC"/>
    <w:rsid w:val="00565F56"/>
    <w:rsid w:val="0056646C"/>
    <w:rsid w:val="00567A85"/>
    <w:rsid w:val="005911B2"/>
    <w:rsid w:val="005A3B0F"/>
    <w:rsid w:val="005A66CD"/>
    <w:rsid w:val="005A6742"/>
    <w:rsid w:val="005E2E6A"/>
    <w:rsid w:val="005E4446"/>
    <w:rsid w:val="005F00DA"/>
    <w:rsid w:val="005F6BA0"/>
    <w:rsid w:val="0060560F"/>
    <w:rsid w:val="0061619E"/>
    <w:rsid w:val="00623123"/>
    <w:rsid w:val="00631BE7"/>
    <w:rsid w:val="006474EA"/>
    <w:rsid w:val="0065343E"/>
    <w:rsid w:val="00657F94"/>
    <w:rsid w:val="006619E9"/>
    <w:rsid w:val="00672E7A"/>
    <w:rsid w:val="00674358"/>
    <w:rsid w:val="00681C10"/>
    <w:rsid w:val="006935C2"/>
    <w:rsid w:val="006A6826"/>
    <w:rsid w:val="006A72AD"/>
    <w:rsid w:val="006B4FA7"/>
    <w:rsid w:val="006D6862"/>
    <w:rsid w:val="006E1AE9"/>
    <w:rsid w:val="006F31A1"/>
    <w:rsid w:val="00700078"/>
    <w:rsid w:val="00702FEC"/>
    <w:rsid w:val="00703730"/>
    <w:rsid w:val="0070524B"/>
    <w:rsid w:val="00710135"/>
    <w:rsid w:val="0072125F"/>
    <w:rsid w:val="007305A4"/>
    <w:rsid w:val="00732492"/>
    <w:rsid w:val="00733F7A"/>
    <w:rsid w:val="00743692"/>
    <w:rsid w:val="00763AFF"/>
    <w:rsid w:val="007A0D44"/>
    <w:rsid w:val="007A0E71"/>
    <w:rsid w:val="007A299B"/>
    <w:rsid w:val="007A51C8"/>
    <w:rsid w:val="007B0AAB"/>
    <w:rsid w:val="007C4FDD"/>
    <w:rsid w:val="007D515B"/>
    <w:rsid w:val="007D73D7"/>
    <w:rsid w:val="007E0E34"/>
    <w:rsid w:val="007E1A8E"/>
    <w:rsid w:val="007E6B38"/>
    <w:rsid w:val="007F0369"/>
    <w:rsid w:val="007F4739"/>
    <w:rsid w:val="00814E08"/>
    <w:rsid w:val="008277F7"/>
    <w:rsid w:val="00835F05"/>
    <w:rsid w:val="008402A8"/>
    <w:rsid w:val="008645A8"/>
    <w:rsid w:val="00865612"/>
    <w:rsid w:val="00866311"/>
    <w:rsid w:val="008663A2"/>
    <w:rsid w:val="00873A18"/>
    <w:rsid w:val="00882193"/>
    <w:rsid w:val="008822F2"/>
    <w:rsid w:val="0088582B"/>
    <w:rsid w:val="00896D4E"/>
    <w:rsid w:val="008C517C"/>
    <w:rsid w:val="008F19EE"/>
    <w:rsid w:val="009021AE"/>
    <w:rsid w:val="00906461"/>
    <w:rsid w:val="00914DA9"/>
    <w:rsid w:val="00922490"/>
    <w:rsid w:val="0092719D"/>
    <w:rsid w:val="00944669"/>
    <w:rsid w:val="00956BEA"/>
    <w:rsid w:val="00966237"/>
    <w:rsid w:val="009826D0"/>
    <w:rsid w:val="00983F97"/>
    <w:rsid w:val="009C54EE"/>
    <w:rsid w:val="009F53A2"/>
    <w:rsid w:val="00A10261"/>
    <w:rsid w:val="00A12CD5"/>
    <w:rsid w:val="00A173E4"/>
    <w:rsid w:val="00A20996"/>
    <w:rsid w:val="00A248B5"/>
    <w:rsid w:val="00A34ABE"/>
    <w:rsid w:val="00A40AC7"/>
    <w:rsid w:val="00A42350"/>
    <w:rsid w:val="00A453B8"/>
    <w:rsid w:val="00A467E7"/>
    <w:rsid w:val="00A62DCE"/>
    <w:rsid w:val="00A64192"/>
    <w:rsid w:val="00A64607"/>
    <w:rsid w:val="00A65875"/>
    <w:rsid w:val="00A86867"/>
    <w:rsid w:val="00A9736C"/>
    <w:rsid w:val="00AA4486"/>
    <w:rsid w:val="00AA7EC5"/>
    <w:rsid w:val="00AB0980"/>
    <w:rsid w:val="00AB4E29"/>
    <w:rsid w:val="00AB7CA5"/>
    <w:rsid w:val="00AC54D9"/>
    <w:rsid w:val="00AD0D1E"/>
    <w:rsid w:val="00AD264C"/>
    <w:rsid w:val="00AD6187"/>
    <w:rsid w:val="00B02E17"/>
    <w:rsid w:val="00B04C14"/>
    <w:rsid w:val="00B10C67"/>
    <w:rsid w:val="00B113F7"/>
    <w:rsid w:val="00B26724"/>
    <w:rsid w:val="00B42F1A"/>
    <w:rsid w:val="00B46A18"/>
    <w:rsid w:val="00B56307"/>
    <w:rsid w:val="00B601C1"/>
    <w:rsid w:val="00B64B87"/>
    <w:rsid w:val="00B66A40"/>
    <w:rsid w:val="00B74006"/>
    <w:rsid w:val="00B74328"/>
    <w:rsid w:val="00B81660"/>
    <w:rsid w:val="00B8650B"/>
    <w:rsid w:val="00B90692"/>
    <w:rsid w:val="00B95304"/>
    <w:rsid w:val="00BA3886"/>
    <w:rsid w:val="00BA4657"/>
    <w:rsid w:val="00BA5D84"/>
    <w:rsid w:val="00BF1126"/>
    <w:rsid w:val="00BF7F54"/>
    <w:rsid w:val="00C044BF"/>
    <w:rsid w:val="00C10172"/>
    <w:rsid w:val="00C13B52"/>
    <w:rsid w:val="00C27573"/>
    <w:rsid w:val="00C43E22"/>
    <w:rsid w:val="00C64F08"/>
    <w:rsid w:val="00C668D8"/>
    <w:rsid w:val="00C87D42"/>
    <w:rsid w:val="00C90285"/>
    <w:rsid w:val="00C92DFB"/>
    <w:rsid w:val="00CA09F9"/>
    <w:rsid w:val="00CB0B6F"/>
    <w:rsid w:val="00CB2D3E"/>
    <w:rsid w:val="00CD7D8B"/>
    <w:rsid w:val="00CF365C"/>
    <w:rsid w:val="00CF6D2D"/>
    <w:rsid w:val="00D00049"/>
    <w:rsid w:val="00D10B9B"/>
    <w:rsid w:val="00D25746"/>
    <w:rsid w:val="00D258D8"/>
    <w:rsid w:val="00D30212"/>
    <w:rsid w:val="00D30373"/>
    <w:rsid w:val="00D31ECC"/>
    <w:rsid w:val="00D358DB"/>
    <w:rsid w:val="00D544D3"/>
    <w:rsid w:val="00D659E6"/>
    <w:rsid w:val="00D6736A"/>
    <w:rsid w:val="00D75141"/>
    <w:rsid w:val="00D7677F"/>
    <w:rsid w:val="00D86006"/>
    <w:rsid w:val="00D9527D"/>
    <w:rsid w:val="00D962C9"/>
    <w:rsid w:val="00DA3455"/>
    <w:rsid w:val="00DB7266"/>
    <w:rsid w:val="00DC4D42"/>
    <w:rsid w:val="00DD3EC9"/>
    <w:rsid w:val="00DE1033"/>
    <w:rsid w:val="00DE2D32"/>
    <w:rsid w:val="00DE4F35"/>
    <w:rsid w:val="00DF08BE"/>
    <w:rsid w:val="00DF6AA7"/>
    <w:rsid w:val="00E06DEC"/>
    <w:rsid w:val="00E3078E"/>
    <w:rsid w:val="00E43A40"/>
    <w:rsid w:val="00E56D35"/>
    <w:rsid w:val="00E738E8"/>
    <w:rsid w:val="00E774F4"/>
    <w:rsid w:val="00E81105"/>
    <w:rsid w:val="00E93EA5"/>
    <w:rsid w:val="00EB1BF5"/>
    <w:rsid w:val="00EB7629"/>
    <w:rsid w:val="00EC37E1"/>
    <w:rsid w:val="00ED2604"/>
    <w:rsid w:val="00EF42A1"/>
    <w:rsid w:val="00EF6A71"/>
    <w:rsid w:val="00F15130"/>
    <w:rsid w:val="00F3105B"/>
    <w:rsid w:val="00F32D5C"/>
    <w:rsid w:val="00F4186D"/>
    <w:rsid w:val="00F57387"/>
    <w:rsid w:val="00F7099E"/>
    <w:rsid w:val="00F71D57"/>
    <w:rsid w:val="00F74639"/>
    <w:rsid w:val="00F830CD"/>
    <w:rsid w:val="00FA3D3D"/>
    <w:rsid w:val="00FA6873"/>
    <w:rsid w:val="00FB485D"/>
    <w:rsid w:val="00FB6AAC"/>
    <w:rsid w:val="00FC4C68"/>
    <w:rsid w:val="00FC4E93"/>
    <w:rsid w:val="00FD6563"/>
    <w:rsid w:val="00FE292D"/>
    <w:rsid w:val="00FE34A6"/>
    <w:rsid w:val="00FE3EFC"/>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CE1167AF-2E9A-474A-966C-9ACF68409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5A3B0F"/>
    <w:pPr>
      <w:keepNext/>
      <w:keepLines/>
      <w:spacing w:before="80" w:after="0" w:line="240" w:lineRule="auto"/>
      <w:outlineLvl w:val="3"/>
    </w:pPr>
    <w:rPr>
      <w:rFonts w:asciiTheme="majorHAnsi" w:eastAsiaTheme="majorEastAsia" w:hAnsiTheme="majorHAnsi" w:cstheme="majorBidi"/>
      <w:color w:val="833C0B" w:themeColor="accent2" w:themeShade="80"/>
      <w:sz w:val="28"/>
      <w:szCs w:val="28"/>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5A3B0F"/>
    <w:rPr>
      <w:rFonts w:asciiTheme="majorHAnsi" w:eastAsiaTheme="majorEastAsia" w:hAnsiTheme="majorHAnsi" w:cstheme="majorBidi"/>
      <w:color w:val="833C0B" w:themeColor="accent2" w:themeShade="80"/>
      <w:sz w:val="28"/>
      <w:szCs w:val="28"/>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A64607"/>
    <w:pPr>
      <w:spacing w:after="0" w:line="240" w:lineRule="auto"/>
    </w:pPr>
    <w:rPr>
      <w:rFonts w:ascii="Courier New" w:hAnsi="Courier New" w:cs="Courier New"/>
      <w:color w:val="000000"/>
      <w:sz w:val="20"/>
      <w:szCs w:val="20"/>
      <w:shd w:val="clear" w:color="auto" w:fill="F0F0F0"/>
    </w:rPr>
  </w:style>
  <w:style w:type="character" w:customStyle="1" w:styleId="SnippetsChar">
    <w:name w:val="Snippets Char"/>
    <w:basedOn w:val="DefaultParagraphFont"/>
    <w:link w:val="Snippets"/>
    <w:rsid w:val="00A64607"/>
    <w:rPr>
      <w:rFonts w:ascii="Courier New" w:hAnsi="Courier New" w:cs="Courier New"/>
      <w:color w:val="000000"/>
      <w:sz w:val="20"/>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171477"/>
    <w:rsid w:val="0028038D"/>
    <w:rsid w:val="0063424E"/>
    <w:rsid w:val="00635524"/>
    <w:rsid w:val="0071749D"/>
    <w:rsid w:val="00DC76A9"/>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46593D6E80B48BA9677E11F59F650DC">
    <w:name w:val="346593D6E80B48BA9677E11F59F650DC"/>
    <w:rsid w:val="0071749D"/>
  </w:style>
  <w:style w:type="paragraph" w:customStyle="1" w:styleId="A3E9DE50382141B3868F0FE94FDEFAFD">
    <w:name w:val="A3E9DE50382141B3868F0FE94FDEFAFD"/>
    <w:rsid w:val="0071749D"/>
  </w:style>
  <w:style w:type="paragraph" w:customStyle="1" w:styleId="3B9B09AB49DD4A98A7B01078B0BBFC3C">
    <w:name w:val="3B9B09AB49DD4A98A7B01078B0BBFC3C"/>
    <w:rsid w:val="0071749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 w:type="paragraph" w:customStyle="1" w:styleId="BAE2C5C43DA24873B9E3E4C6C04D1D01">
    <w:name w:val="BAE2C5C43DA24873B9E3E4C6C04D1D01"/>
    <w:rsid w:val="0071749D"/>
  </w:style>
  <w:style w:type="paragraph" w:customStyle="1" w:styleId="0D1173B668D94EEB88503E2DA44C5CDA">
    <w:name w:val="0D1173B668D94EEB88503E2DA44C5CDA"/>
    <w:rsid w:val="00717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BDAC6810-1532-4EDE-A571-0A962255FED6}</b:Guid>
    <b:Author>
      <b:Author>
        <b:Corporate>Unity</b:Corporate>
      </b:Author>
    </b:Author>
    <b:Title>Unity - Manual: Unity User Manual (2019.4 LTS)</b:Title>
    <b:InternetSiteTitle>docs.unity3d.com</b:InternetSiteTitle>
    <b:URL>https://docs.unity3d.com/Manual/index.html</b:URL>
    <b:Year>2019</b:Year>
    <b:Month>April</b:Month>
    <b:RefOrder>1</b:RefOrder>
  </b:Source>
  <b:Source>
    <b:Tag>BZ19</b:Tag>
    <b:SourceType>InternetSite</b:SourceType>
    <b:Guid>{968D1C0F-4FEB-4BF4-B38C-E8A7B222B953}</b:Guid>
    <b:Author>
      <b:Author>
        <b:NameList>
          <b:Person>
            <b:Last>BZ</b:Last>
          </b:Person>
        </b:NameList>
      </b:Author>
    </b:Author>
    <b:Title>Picross - Nonograms | Packs | Unity Asset Store</b:Title>
    <b:InternetSiteTitle>assetstore.unity.com</b:InternetSiteTitle>
    <b:Year>2019</b:Year>
    <b:Month>July</b:Month>
    <b:Day>26</b:Day>
    <b:URL>https://assetstore.unity.com/packages/templates/packs/picross-nonograms-150711</b:URL>
    <b:RefOrder>2</b:RefOrder>
  </b:Source>
  <b:Source>
    <b:Tag>Los</b:Tag>
    <b:SourceType>InternetSite</b:SourceType>
    <b:Guid>{42A0A14C-10DA-451F-847A-02E36F84DCEB}</b:Guid>
    <b:Author>
      <b:Author>
        <b:NameList>
          <b:Person>
            <b:Last>Games</b:Last>
            <b:First>Lost</b:First>
            <b:Middle>Relic</b:Middle>
          </b:Person>
        </b:NameList>
      </b:Author>
    </b:Author>
    <b:Title>GameDev Tutorial: HowTo make a Dynamic Grid in Unity C# (2d sprites) - YouTube</b:Title>
    <b:InternetSiteTitle>www.youtube.com</b:InternetSiteTitle>
    <b:URL>https://www.youtube.com/watch?v=u2_O-jQDD6s</b:URL>
    <b:RefOrder>3</b:RefOrder>
  </b:Source>
  <b:Source>
    <b:Tag>XML</b:Tag>
    <b:SourceType>InternetSite</b:SourceType>
    <b:Guid>{E39957FD-F3DC-4F88-A9E7-D44294E4BE7B}</b:Guid>
    <b:Author>
      <b:Author>
        <b:NameList>
          <b:Person>
            <b:Last>Royy212</b:Last>
          </b:Person>
        </b:NameList>
      </b:Author>
    </b:Author>
    <b:Title>XML or JSON for Unity : Unity2D</b:Title>
    <b:InternetSiteTitle>www.reddit.com</b:InternetSiteTitle>
    <b:URL>https://www.reddit.com/r/Unity2D/comments/6pldok/xml_or_json_for_unity/</b:URL>
    <b:RefOrder>4</b:RefOrder>
  </b:Source>
  <b:Source>
    <b:Tag>Uni20</b:Tag>
    <b:SourceType>InternetSite</b:SourceType>
    <b:Guid>{A909DA29-28C7-49DB-B968-E8ACE1DE0852}</b:Guid>
    <b:Author>
      <b:Author>
        <b:Corporate>Unity</b:Corporate>
      </b:Author>
    </b:Author>
    <b:Title>Unity - Manual: JSON Serialization</b:Title>
    <b:InternetSiteTitle>docs.unity3d.com</b:InternetSiteTitle>
    <b:Year>2020</b:Year>
    <b:Month>09</b:Month>
    <b:Day>01</b:Day>
    <b:URL>https://docs.unity3d.com/Manual/JSONSerialization.html</b:URL>
    <b:RefOrder>5</b:RefOrder>
  </b:Source>
</b:Sources>
</file>

<file path=customXml/itemProps1.xml><?xml version="1.0" encoding="utf-8"?>
<ds:datastoreItem xmlns:ds="http://schemas.openxmlformats.org/officeDocument/2006/customXml" ds:itemID="{0A8C635F-4A66-4010-BC29-3DD759BAF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64</TotalTime>
  <Pages>27</Pages>
  <Words>5275</Words>
  <Characters>3007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Unity Methodology 1</vt:lpstr>
    </vt:vector>
  </TitlesOfParts>
  <Company>Mell1Games</Company>
  <LinksUpToDate>false</LinksUpToDate>
  <CharactersWithSpaces>3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1</dc:title>
  <dc:subject/>
  <dc:creator>Kieran Abelen</dc:creator>
  <cp:keywords/>
  <dc:description/>
  <cp:lastModifiedBy>kieran abelen</cp:lastModifiedBy>
  <cp:revision>47</cp:revision>
  <dcterms:created xsi:type="dcterms:W3CDTF">2020-08-09T07:33:00Z</dcterms:created>
  <dcterms:modified xsi:type="dcterms:W3CDTF">2020-10-28T04:47:00Z</dcterms:modified>
</cp:coreProperties>
</file>